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A52ECFE" w14:textId="77777777" w:rsidR="003F5153" w:rsidRPr="003F5153" w:rsidRDefault="003F5153" w:rsidP="005E057F">
      <w:pPr>
        <w:spacing w:after="0" w:line="240" w:lineRule="auto"/>
        <w:jc w:val="center"/>
        <w:rPr>
          <w:rFonts w:ascii="GOST Common" w:hAnsi="GOST Common"/>
          <w:b/>
          <w:bCs/>
          <w:sz w:val="28"/>
          <w:szCs w:val="28"/>
        </w:rPr>
      </w:pPr>
    </w:p>
    <w:p w14:paraId="61F9A698" w14:textId="77777777" w:rsidR="003F5153" w:rsidRDefault="003F5153" w:rsidP="005E057F">
      <w:pPr>
        <w:spacing w:after="0" w:line="240" w:lineRule="auto"/>
        <w:jc w:val="center"/>
        <w:rPr>
          <w:rFonts w:ascii="GOST Common" w:hAnsi="GOST Common"/>
          <w:b/>
          <w:bCs/>
          <w:sz w:val="28"/>
          <w:szCs w:val="28"/>
        </w:rPr>
      </w:pPr>
      <w:r w:rsidRPr="003F5153">
        <w:rPr>
          <w:rFonts w:ascii="GOST Common" w:hAnsi="GOST Common"/>
          <w:b/>
          <w:bCs/>
          <w:sz w:val="28"/>
          <w:szCs w:val="28"/>
        </w:rPr>
        <w:t>Условие задания № 1:</w:t>
      </w:r>
    </w:p>
    <w:p w14:paraId="336267C7" w14:textId="25FA760F" w:rsidR="003F5153" w:rsidRPr="003F5153" w:rsidRDefault="003F5153" w:rsidP="005E057F">
      <w:pPr>
        <w:spacing w:after="0" w:line="240" w:lineRule="auto"/>
        <w:jc w:val="center"/>
        <w:rPr>
          <w:rFonts w:ascii="GOST Common" w:hAnsi="GOST Common"/>
          <w:b/>
          <w:bCs/>
          <w:sz w:val="28"/>
          <w:szCs w:val="28"/>
        </w:rPr>
      </w:pPr>
      <w:r w:rsidRPr="003F5153">
        <w:rPr>
          <w:rFonts w:ascii="GOST Common" w:hAnsi="GOST Common"/>
        </w:rPr>
        <w:t xml:space="preserve">В филиале компании следующая схема сети и настройки, которые вручную сделал админ: </w:t>
      </w:r>
      <w:r w:rsidRPr="003F5153">
        <w:rPr>
          <w:rFonts w:ascii="GOST Common" w:hAnsi="GOST Common"/>
        </w:rPr>
        <w:object w:dxaOrig="11701" w:dyaOrig="5566" w14:anchorId="02B9F7C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22pt" o:ole="">
            <v:imagedata r:id="rId8" o:title=""/>
          </v:shape>
          <o:OLEObject Type="Embed" ProgID="Visio.Drawing.15" ShapeID="_x0000_i1025" DrawAspect="Content" ObjectID="_1698325272" r:id="rId9"/>
        </w:object>
      </w:r>
    </w:p>
    <w:p w14:paraId="61340DC4" w14:textId="77777777" w:rsidR="003F5153" w:rsidRPr="003F5153" w:rsidRDefault="003F5153" w:rsidP="005E057F">
      <w:pPr>
        <w:spacing w:line="240" w:lineRule="auto"/>
        <w:ind w:left="-567"/>
        <w:jc w:val="center"/>
        <w:rPr>
          <w:rFonts w:ascii="GOST Common" w:hAnsi="GOST Common"/>
          <w:b/>
          <w:bCs/>
        </w:rPr>
      </w:pPr>
      <w:r w:rsidRPr="003F5153">
        <w:rPr>
          <w:rFonts w:ascii="GOST Common" w:hAnsi="GOST Common"/>
          <w:b/>
          <w:bCs/>
        </w:rPr>
        <w:t>Вопросы:</w:t>
      </w:r>
    </w:p>
    <w:p w14:paraId="25010C32" w14:textId="77777777" w:rsidR="003F5153" w:rsidRPr="003F5153" w:rsidRDefault="003F5153" w:rsidP="005E057F">
      <w:pPr>
        <w:pStyle w:val="a7"/>
        <w:numPr>
          <w:ilvl w:val="0"/>
          <w:numId w:val="1"/>
        </w:numPr>
        <w:spacing w:line="240" w:lineRule="auto"/>
        <w:rPr>
          <w:rFonts w:ascii="GOST Common" w:hAnsi="GOST Common"/>
        </w:rPr>
      </w:pPr>
      <w:r w:rsidRPr="003F5153">
        <w:rPr>
          <w:rFonts w:ascii="GOST Common" w:hAnsi="GOST Common"/>
        </w:rPr>
        <w:t>На каких компьютерах заведомо неверные настройки и почему?</w:t>
      </w:r>
    </w:p>
    <w:p w14:paraId="343D9489" w14:textId="77777777" w:rsidR="003F5153" w:rsidRPr="003F5153" w:rsidRDefault="003F5153" w:rsidP="005E057F">
      <w:pPr>
        <w:pStyle w:val="a7"/>
        <w:numPr>
          <w:ilvl w:val="0"/>
          <w:numId w:val="1"/>
        </w:numPr>
        <w:spacing w:line="240" w:lineRule="auto"/>
        <w:rPr>
          <w:rFonts w:ascii="GOST Common" w:hAnsi="GOST Common"/>
        </w:rPr>
      </w:pPr>
      <w:r w:rsidRPr="003F5153">
        <w:rPr>
          <w:rFonts w:ascii="GOST Common" w:hAnsi="GOST Common"/>
        </w:rPr>
        <w:t>Какие компьютеры смогут общаться друг с другом по сети? Обоснуйте ваш ответ.</w:t>
      </w:r>
    </w:p>
    <w:p w14:paraId="3978125A" w14:textId="77777777" w:rsidR="003F5153" w:rsidRPr="003F5153" w:rsidRDefault="003F5153" w:rsidP="005E057F">
      <w:pPr>
        <w:pStyle w:val="a7"/>
        <w:numPr>
          <w:ilvl w:val="0"/>
          <w:numId w:val="1"/>
        </w:numPr>
        <w:spacing w:line="240" w:lineRule="auto"/>
        <w:rPr>
          <w:rFonts w:ascii="GOST Common" w:hAnsi="GOST Common"/>
        </w:rPr>
      </w:pPr>
      <w:r w:rsidRPr="003F5153">
        <w:rPr>
          <w:rFonts w:ascii="GOST Common" w:hAnsi="GOST Common"/>
        </w:rPr>
        <w:t>Какие компьютеры не смогут общаться друг с другом по сети и почему?</w:t>
      </w:r>
    </w:p>
    <w:p w14:paraId="5CE5F5F0" w14:textId="77777777" w:rsidR="003F5153" w:rsidRDefault="003F5153" w:rsidP="005E057F">
      <w:pPr>
        <w:pStyle w:val="a7"/>
        <w:numPr>
          <w:ilvl w:val="0"/>
          <w:numId w:val="1"/>
        </w:numPr>
        <w:spacing w:line="240" w:lineRule="auto"/>
        <w:rPr>
          <w:rFonts w:ascii="GOST Common" w:hAnsi="GOST Common"/>
        </w:rPr>
      </w:pPr>
      <w:r w:rsidRPr="003F5153">
        <w:rPr>
          <w:rFonts w:ascii="GOST Common" w:hAnsi="GOST Common"/>
        </w:rPr>
        <w:t>Какие компьютеры смогут выходить в интернет через шлюз? Обоснуйте ответ.</w:t>
      </w:r>
    </w:p>
    <w:p w14:paraId="7D931288" w14:textId="7D18D0E6" w:rsidR="003F5153" w:rsidRDefault="003F5153" w:rsidP="005E057F">
      <w:pPr>
        <w:pStyle w:val="a7"/>
        <w:numPr>
          <w:ilvl w:val="0"/>
          <w:numId w:val="1"/>
        </w:numPr>
        <w:spacing w:line="240" w:lineRule="auto"/>
        <w:rPr>
          <w:rFonts w:ascii="GOST Common" w:hAnsi="GOST Common"/>
        </w:rPr>
      </w:pPr>
      <w:r w:rsidRPr="003F5153">
        <w:rPr>
          <w:rFonts w:ascii="GOST Common" w:hAnsi="GOST Common"/>
        </w:rPr>
        <w:t>Какие компьютеры смогут выходить в интернет через прокси? Обоснуйте ответ.</w:t>
      </w:r>
    </w:p>
    <w:p w14:paraId="330F1BF5" w14:textId="5AD1930B" w:rsidR="00310AA4" w:rsidRDefault="00310AA4" w:rsidP="005E057F">
      <w:pPr>
        <w:spacing w:line="240" w:lineRule="auto"/>
        <w:rPr>
          <w:rFonts w:ascii="GOST Common" w:hAnsi="GOST Common"/>
          <w:b/>
          <w:bCs/>
          <w:sz w:val="28"/>
          <w:szCs w:val="28"/>
        </w:rPr>
      </w:pPr>
      <w:r>
        <w:rPr>
          <w:rFonts w:ascii="GOST Common" w:hAnsi="GOST Common"/>
          <w:b/>
          <w:bCs/>
          <w:sz w:val="28"/>
          <w:szCs w:val="28"/>
        </w:rPr>
        <w:br w:type="page"/>
      </w:r>
    </w:p>
    <w:p w14:paraId="350303D5" w14:textId="77777777" w:rsidR="003F5153" w:rsidRDefault="003F5153" w:rsidP="005E057F">
      <w:pPr>
        <w:spacing w:line="240" w:lineRule="auto"/>
        <w:jc w:val="center"/>
        <w:rPr>
          <w:rFonts w:ascii="GOST Common" w:hAnsi="GOST Common"/>
          <w:b/>
          <w:bCs/>
          <w:sz w:val="28"/>
          <w:szCs w:val="28"/>
        </w:rPr>
      </w:pPr>
    </w:p>
    <w:p w14:paraId="237F217F" w14:textId="77777777" w:rsidR="003F5153" w:rsidRDefault="003F5153" w:rsidP="005E057F">
      <w:pPr>
        <w:spacing w:line="240" w:lineRule="auto"/>
        <w:jc w:val="center"/>
        <w:rPr>
          <w:rFonts w:ascii="GOST Common" w:hAnsi="GOST Common"/>
          <w:b/>
          <w:bCs/>
          <w:sz w:val="28"/>
          <w:szCs w:val="28"/>
        </w:rPr>
      </w:pPr>
      <w:r w:rsidRPr="003F5153">
        <w:rPr>
          <w:rFonts w:ascii="GOST Common" w:hAnsi="GOST Common"/>
          <w:b/>
          <w:bCs/>
          <w:sz w:val="28"/>
          <w:szCs w:val="28"/>
        </w:rPr>
        <w:t>Решение задания № 1</w:t>
      </w:r>
    </w:p>
    <w:p w14:paraId="0EBD51E5" w14:textId="6F26D8CE" w:rsidR="003F5153" w:rsidRPr="00590825" w:rsidRDefault="003F5153" w:rsidP="005E057F">
      <w:pPr>
        <w:pStyle w:val="a7"/>
        <w:numPr>
          <w:ilvl w:val="0"/>
          <w:numId w:val="3"/>
        </w:numPr>
        <w:spacing w:line="240" w:lineRule="auto"/>
        <w:ind w:left="360"/>
        <w:contextualSpacing w:val="0"/>
        <w:jc w:val="both"/>
        <w:rPr>
          <w:rFonts w:ascii="GOST Common" w:hAnsi="GOST Common"/>
          <w:b/>
          <w:bCs/>
        </w:rPr>
      </w:pPr>
      <w:r w:rsidRPr="00590825">
        <w:rPr>
          <w:rFonts w:ascii="GOST Common" w:hAnsi="GOST Common"/>
          <w:b/>
          <w:bCs/>
        </w:rPr>
        <w:t>На каких компьютерах заведомо неверные настройки и почему?</w:t>
      </w:r>
    </w:p>
    <w:p w14:paraId="4505BA9F" w14:textId="77777777" w:rsidR="00590825" w:rsidRDefault="003F5153" w:rsidP="005E057F">
      <w:pPr>
        <w:pStyle w:val="a7"/>
        <w:spacing w:line="240" w:lineRule="auto"/>
        <w:ind w:left="360"/>
        <w:contextualSpacing w:val="0"/>
        <w:jc w:val="both"/>
        <w:rPr>
          <w:rFonts w:ascii="GOST Common" w:hAnsi="GOST Common"/>
        </w:rPr>
      </w:pPr>
      <w:r w:rsidRPr="00590825">
        <w:rPr>
          <w:rFonts w:ascii="GOST Common" w:hAnsi="GOST Common"/>
          <w:b/>
          <w:bCs/>
        </w:rPr>
        <w:t>Ответ:</w:t>
      </w:r>
      <w:r>
        <w:rPr>
          <w:rFonts w:ascii="GOST Common" w:hAnsi="GOST Common"/>
        </w:rPr>
        <w:t xml:space="preserve"> </w:t>
      </w:r>
    </w:p>
    <w:p w14:paraId="13421736" w14:textId="6A6A2DAA" w:rsidR="00A415F6" w:rsidRDefault="00590825" w:rsidP="005E057F">
      <w:pPr>
        <w:pStyle w:val="a7"/>
        <w:spacing w:line="240" w:lineRule="auto"/>
        <w:ind w:left="360" w:firstLine="348"/>
        <w:contextualSpacing w:val="0"/>
        <w:jc w:val="both"/>
        <w:rPr>
          <w:rFonts w:ascii="GOST Common" w:hAnsi="GOST Common"/>
        </w:rPr>
      </w:pPr>
      <w:r>
        <w:rPr>
          <w:rFonts w:ascii="GOST Common" w:hAnsi="GOST Common"/>
        </w:rPr>
        <w:t>Н</w:t>
      </w:r>
      <w:r w:rsidR="003F5153" w:rsidRPr="00590825">
        <w:rPr>
          <w:rFonts w:ascii="GOST Common" w:hAnsi="GOST Common"/>
        </w:rPr>
        <w:t xml:space="preserve">еверные настройки на компьютере </w:t>
      </w:r>
      <w:r w:rsidR="003F5153" w:rsidRPr="00590825">
        <w:rPr>
          <w:rFonts w:ascii="GOST Common" w:hAnsi="GOST Common"/>
          <w:lang w:val="en-US"/>
        </w:rPr>
        <w:t>PC</w:t>
      </w:r>
      <w:r w:rsidR="003F5153" w:rsidRPr="00590825">
        <w:rPr>
          <w:rFonts w:ascii="GOST Common" w:hAnsi="GOST Common"/>
        </w:rPr>
        <w:t xml:space="preserve">4. </w:t>
      </w:r>
    </w:p>
    <w:p w14:paraId="3F32FA26" w14:textId="77777777" w:rsidR="00310AA4" w:rsidRDefault="003F5153" w:rsidP="005E057F">
      <w:pPr>
        <w:pStyle w:val="a7"/>
        <w:spacing w:line="240" w:lineRule="auto"/>
        <w:ind w:left="360"/>
        <w:contextualSpacing w:val="0"/>
        <w:jc w:val="both"/>
        <w:rPr>
          <w:rFonts w:ascii="GOST Common" w:hAnsi="GOST Common"/>
        </w:rPr>
      </w:pPr>
      <w:r w:rsidRPr="00A415F6">
        <w:rPr>
          <w:rFonts w:ascii="GOST Common" w:hAnsi="GOST Common"/>
          <w:b/>
          <w:bCs/>
        </w:rPr>
        <w:t>Причина:</w:t>
      </w:r>
      <w:r w:rsidRPr="003F5153">
        <w:rPr>
          <w:rFonts w:ascii="GOST Common" w:hAnsi="GOST Common"/>
        </w:rPr>
        <w:t xml:space="preserve"> </w:t>
      </w:r>
    </w:p>
    <w:p w14:paraId="69EE0B75" w14:textId="0666BC8F" w:rsidR="00914C6C" w:rsidRDefault="00310AA4" w:rsidP="005E057F">
      <w:pPr>
        <w:pStyle w:val="a7"/>
        <w:spacing w:line="240" w:lineRule="auto"/>
        <w:ind w:left="360" w:firstLine="348"/>
        <w:contextualSpacing w:val="0"/>
        <w:jc w:val="both"/>
        <w:rPr>
          <w:rFonts w:ascii="GOST Common" w:hAnsi="GOST Common"/>
        </w:rPr>
      </w:pPr>
      <w:r>
        <w:rPr>
          <w:rFonts w:ascii="GOST Common" w:hAnsi="GOST Common"/>
        </w:rPr>
        <w:t>А</w:t>
      </w:r>
      <w:r w:rsidR="003F5153">
        <w:rPr>
          <w:rFonts w:ascii="GOST Common" w:hAnsi="GOST Common"/>
        </w:rPr>
        <w:t>дрес 192</w:t>
      </w:r>
      <w:r w:rsidR="003F5153" w:rsidRPr="003F5153">
        <w:rPr>
          <w:rFonts w:ascii="GOST Common" w:hAnsi="GOST Common"/>
        </w:rPr>
        <w:t xml:space="preserve">.168.18.156 </w:t>
      </w:r>
      <w:r w:rsidR="00590825">
        <w:rPr>
          <w:rFonts w:ascii="GOST Common" w:hAnsi="GOST Common"/>
        </w:rPr>
        <w:t xml:space="preserve">с маской подсети </w:t>
      </w:r>
      <w:r w:rsidR="00590825" w:rsidRPr="00590825">
        <w:rPr>
          <w:rFonts w:ascii="GOST Common" w:hAnsi="GOST Common"/>
        </w:rPr>
        <w:t>/</w:t>
      </w:r>
      <w:r w:rsidR="003F5153" w:rsidRPr="003F5153">
        <w:rPr>
          <w:rFonts w:ascii="GOST Common" w:hAnsi="GOST Common"/>
        </w:rPr>
        <w:t xml:space="preserve">23 </w:t>
      </w:r>
      <w:r w:rsidR="003F5153">
        <w:rPr>
          <w:rFonts w:ascii="GOST Common" w:hAnsi="GOST Common"/>
        </w:rPr>
        <w:t xml:space="preserve">не будет взаимодействовать </w:t>
      </w:r>
      <w:r w:rsidR="00914C6C" w:rsidRPr="00914C6C">
        <w:rPr>
          <w:rFonts w:ascii="GOST Common" w:hAnsi="GOST Common"/>
        </w:rPr>
        <w:t>‘’</w:t>
      </w:r>
      <w:r w:rsidR="00914C6C">
        <w:rPr>
          <w:rFonts w:ascii="GOST Common" w:hAnsi="GOST Common"/>
        </w:rPr>
        <w:t>напрямую</w:t>
      </w:r>
      <w:r w:rsidR="00914C6C" w:rsidRPr="00914C6C">
        <w:rPr>
          <w:rFonts w:ascii="GOST Common" w:hAnsi="GOST Common"/>
        </w:rPr>
        <w:t>’’</w:t>
      </w:r>
      <w:r w:rsidR="00914C6C">
        <w:rPr>
          <w:rFonts w:ascii="GOST Common" w:hAnsi="GOST Common"/>
        </w:rPr>
        <w:t xml:space="preserve"> </w:t>
      </w:r>
      <w:r w:rsidR="00590825">
        <w:rPr>
          <w:rFonts w:ascii="GOST Common" w:hAnsi="GOST Common"/>
        </w:rPr>
        <w:t>со шлюзом по умолчанию (192</w:t>
      </w:r>
      <w:r w:rsidR="00590825" w:rsidRPr="00914C6C">
        <w:rPr>
          <w:rFonts w:ascii="GOST Common" w:hAnsi="GOST Common"/>
        </w:rPr>
        <w:t>.168.17.1</w:t>
      </w:r>
      <w:r w:rsidR="00590825">
        <w:rPr>
          <w:rFonts w:ascii="GOST Common" w:hAnsi="GOST Common"/>
        </w:rPr>
        <w:t xml:space="preserve">) </w:t>
      </w:r>
      <w:r w:rsidR="00590825" w:rsidRPr="00321492">
        <w:rPr>
          <w:rFonts w:ascii="GOST Common" w:hAnsi="GOST Common"/>
          <w:b/>
          <w:bCs/>
        </w:rPr>
        <w:t>и</w:t>
      </w:r>
      <w:r w:rsidR="00590825">
        <w:rPr>
          <w:rFonts w:ascii="GOST Common" w:hAnsi="GOST Common"/>
        </w:rPr>
        <w:t xml:space="preserve"> </w:t>
      </w:r>
      <w:r w:rsidR="00590825">
        <w:rPr>
          <w:rFonts w:ascii="GOST Common" w:hAnsi="GOST Common"/>
          <w:lang w:val="en-US"/>
        </w:rPr>
        <w:t>PROXY</w:t>
      </w:r>
      <w:r w:rsidR="00590825">
        <w:rPr>
          <w:rFonts w:ascii="GOST Common" w:hAnsi="GOST Common"/>
        </w:rPr>
        <w:t xml:space="preserve"> сервером (192</w:t>
      </w:r>
      <w:r w:rsidR="00590825" w:rsidRPr="00914C6C">
        <w:rPr>
          <w:rFonts w:ascii="GOST Common" w:hAnsi="GOST Common"/>
        </w:rPr>
        <w:t>.168.16.200)</w:t>
      </w:r>
      <w:r w:rsidR="00590825">
        <w:rPr>
          <w:rFonts w:ascii="GOST Common" w:hAnsi="GOST Common"/>
        </w:rPr>
        <w:t xml:space="preserve">. </w:t>
      </w:r>
    </w:p>
    <w:p w14:paraId="2E5C7FB5" w14:textId="7018ABB1" w:rsidR="00321492" w:rsidRPr="00321492" w:rsidRDefault="00321492" w:rsidP="005E057F">
      <w:pPr>
        <w:pStyle w:val="a7"/>
        <w:spacing w:line="240" w:lineRule="auto"/>
        <w:ind w:left="360" w:firstLine="348"/>
        <w:contextualSpacing w:val="0"/>
        <w:jc w:val="both"/>
        <w:rPr>
          <w:rFonts w:ascii="GOST Common" w:hAnsi="GOST Common"/>
        </w:rPr>
      </w:pPr>
      <w:r>
        <w:rPr>
          <w:rFonts w:ascii="GOST Common" w:hAnsi="GOST Common"/>
        </w:rPr>
        <w:t xml:space="preserve">Если рассматривать другие </w:t>
      </w:r>
      <w:r>
        <w:rPr>
          <w:rFonts w:ascii="GOST Common" w:hAnsi="GOST Common"/>
          <w:lang w:val="en-US"/>
        </w:rPr>
        <w:t>PC</w:t>
      </w:r>
      <w:r>
        <w:rPr>
          <w:rFonts w:ascii="GOST Common" w:hAnsi="GOST Common"/>
        </w:rPr>
        <w:t xml:space="preserve">, то в них </w:t>
      </w:r>
      <w:proofErr w:type="spellStart"/>
      <w:r>
        <w:rPr>
          <w:rFonts w:ascii="GOST Common" w:hAnsi="GOST Common"/>
        </w:rPr>
        <w:t>взаимодейтсви</w:t>
      </w:r>
      <w:proofErr w:type="spellEnd"/>
    </w:p>
    <w:p w14:paraId="797E1037" w14:textId="77777777" w:rsidR="00310AA4" w:rsidRDefault="00914C6C" w:rsidP="005E057F">
      <w:pPr>
        <w:pStyle w:val="a7"/>
        <w:spacing w:line="240" w:lineRule="auto"/>
        <w:ind w:left="360"/>
        <w:contextualSpacing w:val="0"/>
        <w:jc w:val="both"/>
        <w:rPr>
          <w:rFonts w:ascii="GOST Common" w:hAnsi="GOST Common"/>
        </w:rPr>
      </w:pPr>
      <w:r w:rsidRPr="00A415F6">
        <w:rPr>
          <w:rFonts w:ascii="GOST Common" w:hAnsi="GOST Common"/>
          <w:b/>
          <w:bCs/>
        </w:rPr>
        <w:t xml:space="preserve">Причина невозможности </w:t>
      </w:r>
      <w:r w:rsidR="00A415F6" w:rsidRPr="00A415F6">
        <w:rPr>
          <w:rFonts w:ascii="GOST Common" w:hAnsi="GOST Common"/>
          <w:b/>
          <w:bCs/>
        </w:rPr>
        <w:t>‘’</w:t>
      </w:r>
      <w:r w:rsidRPr="00A415F6">
        <w:rPr>
          <w:rFonts w:ascii="GOST Common" w:hAnsi="GOST Common"/>
          <w:b/>
          <w:bCs/>
        </w:rPr>
        <w:t>прямого</w:t>
      </w:r>
      <w:r w:rsidR="00A415F6" w:rsidRPr="00A415F6">
        <w:rPr>
          <w:rFonts w:ascii="GOST Common" w:hAnsi="GOST Common"/>
          <w:b/>
          <w:bCs/>
        </w:rPr>
        <w:t>’’</w:t>
      </w:r>
      <w:r w:rsidRPr="00A415F6">
        <w:rPr>
          <w:rFonts w:ascii="GOST Common" w:hAnsi="GOST Common"/>
          <w:b/>
          <w:bCs/>
        </w:rPr>
        <w:t xml:space="preserve"> взаимодействия:</w:t>
      </w:r>
      <w:r>
        <w:rPr>
          <w:rFonts w:ascii="GOST Common" w:hAnsi="GOST Common"/>
        </w:rPr>
        <w:t xml:space="preserve"> </w:t>
      </w:r>
    </w:p>
    <w:p w14:paraId="405846EE" w14:textId="6FABED8C" w:rsidR="003F5153" w:rsidRDefault="00310AA4" w:rsidP="005E057F">
      <w:pPr>
        <w:pStyle w:val="a7"/>
        <w:spacing w:line="240" w:lineRule="auto"/>
        <w:ind w:left="360" w:firstLine="348"/>
        <w:contextualSpacing w:val="0"/>
        <w:jc w:val="both"/>
        <w:rPr>
          <w:rFonts w:ascii="GOST Common" w:hAnsi="GOST Common"/>
        </w:rPr>
      </w:pPr>
      <w:r>
        <w:rPr>
          <w:rFonts w:ascii="GOST Common" w:hAnsi="GOST Common"/>
        </w:rPr>
        <w:t>Р</w:t>
      </w:r>
      <w:r w:rsidR="003173F0">
        <w:rPr>
          <w:rFonts w:ascii="GOST Common" w:hAnsi="GOST Common"/>
        </w:rPr>
        <w:t>ассмотрим в каких подсетях находятся устройства:</w:t>
      </w:r>
    </w:p>
    <w:p w14:paraId="70B93F8D" w14:textId="6C96764B" w:rsidR="003173F0" w:rsidRPr="003173F0" w:rsidRDefault="003173F0" w:rsidP="005E057F">
      <w:pPr>
        <w:pStyle w:val="a7"/>
        <w:numPr>
          <w:ilvl w:val="0"/>
          <w:numId w:val="4"/>
        </w:numPr>
        <w:spacing w:line="240" w:lineRule="auto"/>
        <w:contextualSpacing w:val="0"/>
        <w:jc w:val="both"/>
        <w:rPr>
          <w:rFonts w:ascii="GOST Common" w:hAnsi="GOST Common"/>
          <w:b/>
          <w:bCs/>
        </w:rPr>
      </w:pPr>
      <w:r>
        <w:rPr>
          <w:rFonts w:ascii="GOST Common" w:hAnsi="GOST Common"/>
          <w:b/>
          <w:bCs/>
          <w:lang w:val="en-US"/>
        </w:rPr>
        <w:t>PC</w:t>
      </w:r>
      <w:r w:rsidRPr="00310AA4">
        <w:rPr>
          <w:rFonts w:ascii="GOST Common" w:hAnsi="GOST Common"/>
          <w:b/>
          <w:bCs/>
        </w:rPr>
        <w:t xml:space="preserve">4 – </w:t>
      </w:r>
      <w:r w:rsidRPr="00310AA4">
        <w:rPr>
          <w:rFonts w:ascii="GOST Common" w:hAnsi="GOST Common"/>
        </w:rPr>
        <w:t xml:space="preserve">192.168.18.0 </w:t>
      </w:r>
      <w:r w:rsidRPr="003D5EBC">
        <w:rPr>
          <w:rFonts w:ascii="GOST Common" w:hAnsi="GOST Common"/>
          <w:b/>
          <w:bCs/>
        </w:rPr>
        <w:t>/23</w:t>
      </w:r>
      <w:r w:rsidR="00310AA4">
        <w:rPr>
          <w:rFonts w:ascii="GOST Common" w:hAnsi="GOST Common"/>
        </w:rPr>
        <w:t xml:space="preserve"> (18 в десятичном виде – 000100</w:t>
      </w:r>
      <w:r w:rsidR="00310AA4" w:rsidRPr="00310AA4">
        <w:rPr>
          <w:rFonts w:ascii="GOST Common" w:hAnsi="GOST Common"/>
          <w:b/>
          <w:bCs/>
        </w:rPr>
        <w:t>10</w:t>
      </w:r>
      <w:r w:rsidR="00310AA4">
        <w:rPr>
          <w:rFonts w:ascii="GOST Common" w:hAnsi="GOST Common"/>
        </w:rPr>
        <w:t xml:space="preserve"> в двоичном виде)</w:t>
      </w:r>
    </w:p>
    <w:p w14:paraId="550BB58A" w14:textId="0A2F23BD" w:rsidR="003173F0" w:rsidRPr="003173F0" w:rsidRDefault="003173F0" w:rsidP="005E057F">
      <w:pPr>
        <w:pStyle w:val="a7"/>
        <w:numPr>
          <w:ilvl w:val="0"/>
          <w:numId w:val="4"/>
        </w:numPr>
        <w:spacing w:line="240" w:lineRule="auto"/>
        <w:contextualSpacing w:val="0"/>
        <w:jc w:val="both"/>
        <w:rPr>
          <w:rFonts w:ascii="GOST Common" w:hAnsi="GOST Common"/>
          <w:b/>
          <w:bCs/>
        </w:rPr>
      </w:pPr>
      <w:r>
        <w:rPr>
          <w:rFonts w:ascii="GOST Common" w:hAnsi="GOST Common"/>
          <w:b/>
          <w:bCs/>
          <w:lang w:val="en-US"/>
        </w:rPr>
        <w:t>Gateway</w:t>
      </w:r>
      <w:r w:rsidRPr="00310AA4">
        <w:rPr>
          <w:rFonts w:ascii="GOST Common" w:hAnsi="GOST Common"/>
          <w:b/>
          <w:bCs/>
        </w:rPr>
        <w:t xml:space="preserve"> – </w:t>
      </w:r>
      <w:r w:rsidRPr="00310AA4">
        <w:rPr>
          <w:rFonts w:ascii="GOST Common" w:hAnsi="GOST Common"/>
        </w:rPr>
        <w:t xml:space="preserve">192.168.17.0 </w:t>
      </w:r>
      <w:r w:rsidRPr="003D5EBC">
        <w:rPr>
          <w:rFonts w:ascii="GOST Common" w:hAnsi="GOST Common"/>
          <w:b/>
          <w:bCs/>
        </w:rPr>
        <w:t>/23</w:t>
      </w:r>
      <w:r w:rsidR="00310AA4">
        <w:rPr>
          <w:rFonts w:ascii="GOST Common" w:hAnsi="GOST Common"/>
        </w:rPr>
        <w:t xml:space="preserve"> </w:t>
      </w:r>
      <w:r w:rsidR="00310AA4">
        <w:rPr>
          <w:rFonts w:ascii="GOST Common" w:hAnsi="GOST Common"/>
        </w:rPr>
        <w:t>(1</w:t>
      </w:r>
      <w:r w:rsidR="00310AA4">
        <w:rPr>
          <w:rFonts w:ascii="GOST Common" w:hAnsi="GOST Common"/>
        </w:rPr>
        <w:t>7</w:t>
      </w:r>
      <w:r w:rsidR="00310AA4">
        <w:rPr>
          <w:rFonts w:ascii="GOST Common" w:hAnsi="GOST Common"/>
        </w:rPr>
        <w:t xml:space="preserve"> в десятичном виде – 00010</w:t>
      </w:r>
      <w:r w:rsidR="00310AA4" w:rsidRPr="00310AA4">
        <w:rPr>
          <w:rFonts w:ascii="GOST Common" w:hAnsi="GOST Common"/>
          <w:b/>
          <w:bCs/>
        </w:rPr>
        <w:t>0</w:t>
      </w:r>
      <w:r w:rsidR="00310AA4" w:rsidRPr="00310AA4">
        <w:rPr>
          <w:rFonts w:ascii="GOST Common" w:hAnsi="GOST Common"/>
          <w:b/>
          <w:bCs/>
        </w:rPr>
        <w:t>1</w:t>
      </w:r>
      <w:r w:rsidR="00310AA4" w:rsidRPr="00310AA4">
        <w:rPr>
          <w:rFonts w:ascii="GOST Common" w:hAnsi="GOST Common"/>
          <w:b/>
          <w:bCs/>
        </w:rPr>
        <w:t xml:space="preserve"> </w:t>
      </w:r>
      <w:r w:rsidR="00310AA4">
        <w:rPr>
          <w:rFonts w:ascii="GOST Common" w:hAnsi="GOST Common"/>
        </w:rPr>
        <w:t>в двоичном виде)</w:t>
      </w:r>
    </w:p>
    <w:p w14:paraId="550E6B38" w14:textId="7818A07F" w:rsidR="00310AA4" w:rsidRPr="00310AA4" w:rsidRDefault="003173F0" w:rsidP="005E057F">
      <w:pPr>
        <w:pStyle w:val="a7"/>
        <w:numPr>
          <w:ilvl w:val="0"/>
          <w:numId w:val="4"/>
        </w:numPr>
        <w:spacing w:after="0" w:line="240" w:lineRule="auto"/>
        <w:contextualSpacing w:val="0"/>
        <w:jc w:val="both"/>
        <w:rPr>
          <w:rFonts w:ascii="GOST Common" w:hAnsi="GOST Common"/>
          <w:b/>
          <w:bCs/>
        </w:rPr>
      </w:pPr>
      <w:r w:rsidRPr="00310AA4">
        <w:rPr>
          <w:rFonts w:ascii="GOST Common" w:hAnsi="GOST Common"/>
          <w:b/>
          <w:bCs/>
          <w:lang w:val="en-US"/>
        </w:rPr>
        <w:t>Proxy</w:t>
      </w:r>
      <w:r w:rsidRPr="00310AA4">
        <w:rPr>
          <w:rFonts w:ascii="GOST Common" w:hAnsi="GOST Common"/>
          <w:b/>
          <w:bCs/>
        </w:rPr>
        <w:t xml:space="preserve"> – </w:t>
      </w:r>
      <w:r w:rsidRPr="00310AA4">
        <w:rPr>
          <w:rFonts w:ascii="GOST Common" w:hAnsi="GOST Common"/>
        </w:rPr>
        <w:t xml:space="preserve">192.168.16.0 </w:t>
      </w:r>
      <w:r w:rsidRPr="003D5EBC">
        <w:rPr>
          <w:rFonts w:ascii="GOST Common" w:hAnsi="GOST Common"/>
          <w:b/>
          <w:bCs/>
        </w:rPr>
        <w:t>/23</w:t>
      </w:r>
      <w:r w:rsidR="00310AA4">
        <w:rPr>
          <w:rFonts w:ascii="GOST Common" w:hAnsi="GOST Common"/>
        </w:rPr>
        <w:t xml:space="preserve"> </w:t>
      </w:r>
      <w:r w:rsidR="00310AA4">
        <w:rPr>
          <w:rFonts w:ascii="GOST Common" w:hAnsi="GOST Common"/>
        </w:rPr>
        <w:t>(1</w:t>
      </w:r>
      <w:r w:rsidR="00310AA4">
        <w:rPr>
          <w:rFonts w:ascii="GOST Common" w:hAnsi="GOST Common"/>
        </w:rPr>
        <w:t>6</w:t>
      </w:r>
      <w:r w:rsidR="00310AA4">
        <w:rPr>
          <w:rFonts w:ascii="GOST Common" w:hAnsi="GOST Common"/>
        </w:rPr>
        <w:t xml:space="preserve"> в десятичном виде – 000100</w:t>
      </w:r>
      <w:r w:rsidR="00310AA4" w:rsidRPr="00310AA4">
        <w:rPr>
          <w:rFonts w:ascii="GOST Common" w:hAnsi="GOST Common"/>
          <w:b/>
          <w:bCs/>
        </w:rPr>
        <w:t>0</w:t>
      </w:r>
      <w:r w:rsidR="00310AA4" w:rsidRPr="00310AA4">
        <w:rPr>
          <w:rFonts w:ascii="GOST Common" w:hAnsi="GOST Common"/>
          <w:b/>
          <w:bCs/>
        </w:rPr>
        <w:t>0</w:t>
      </w:r>
      <w:r w:rsidR="00310AA4">
        <w:rPr>
          <w:rFonts w:ascii="GOST Common" w:hAnsi="GOST Common"/>
        </w:rPr>
        <w:t xml:space="preserve"> в двоичном виде)</w:t>
      </w:r>
    </w:p>
    <w:p w14:paraId="7A413655" w14:textId="0AE1CA91" w:rsidR="00310AA4" w:rsidRDefault="00310AA4" w:rsidP="005E057F">
      <w:pPr>
        <w:spacing w:after="0" w:line="240" w:lineRule="auto"/>
        <w:ind w:left="719"/>
        <w:jc w:val="both"/>
        <w:rPr>
          <w:rFonts w:ascii="GOST Common" w:hAnsi="GOST Common"/>
        </w:rPr>
      </w:pPr>
      <w:r w:rsidRPr="00310AA4">
        <w:rPr>
          <w:rFonts w:ascii="GOST Common" w:hAnsi="GOST Common"/>
        </w:rPr>
        <w:t xml:space="preserve">Из вышеуказанного видно, что </w:t>
      </w:r>
      <w:r w:rsidRPr="00310AA4">
        <w:rPr>
          <w:rFonts w:ascii="GOST Common" w:hAnsi="GOST Common"/>
          <w:lang w:val="en-US"/>
        </w:rPr>
        <w:t>PC</w:t>
      </w:r>
      <w:r w:rsidRPr="00310AA4">
        <w:rPr>
          <w:rFonts w:ascii="GOST Common" w:hAnsi="GOST Common"/>
        </w:rPr>
        <w:t xml:space="preserve">4 взаимодействовать с </w:t>
      </w:r>
      <w:r w:rsidRPr="00310AA4">
        <w:rPr>
          <w:rFonts w:ascii="GOST Common" w:hAnsi="GOST Common"/>
          <w:lang w:val="en-US"/>
        </w:rPr>
        <w:t>Gateway</w:t>
      </w:r>
      <w:r w:rsidRPr="00310AA4">
        <w:rPr>
          <w:rFonts w:ascii="GOST Common" w:hAnsi="GOST Common"/>
        </w:rPr>
        <w:t xml:space="preserve"> и </w:t>
      </w:r>
      <w:r w:rsidRPr="00310AA4">
        <w:rPr>
          <w:rFonts w:ascii="GOST Common" w:hAnsi="GOST Common"/>
          <w:lang w:val="en-US"/>
        </w:rPr>
        <w:t>Proxy</w:t>
      </w:r>
      <w:r w:rsidRPr="00310AA4">
        <w:rPr>
          <w:rFonts w:ascii="GOST Common" w:hAnsi="GOST Common"/>
        </w:rPr>
        <w:t xml:space="preserve"> ‘’напрямую’’ не сможет.</w:t>
      </w:r>
    </w:p>
    <w:p w14:paraId="71D116D2" w14:textId="7D655E70" w:rsidR="00321492" w:rsidRDefault="00321492" w:rsidP="005E057F">
      <w:pPr>
        <w:spacing w:after="0" w:line="240" w:lineRule="auto"/>
        <w:ind w:left="719"/>
        <w:jc w:val="both"/>
        <w:rPr>
          <w:rFonts w:ascii="GOST Common" w:hAnsi="GOST Common"/>
        </w:rPr>
      </w:pPr>
    </w:p>
    <w:p w14:paraId="34E4DB1C" w14:textId="1324D0C1" w:rsidR="00321492" w:rsidRDefault="00321492" w:rsidP="005E057F">
      <w:pPr>
        <w:spacing w:after="0" w:line="240" w:lineRule="auto"/>
        <w:ind w:left="719"/>
        <w:jc w:val="both"/>
        <w:rPr>
          <w:rFonts w:ascii="GOST Common" w:hAnsi="GOST Common"/>
        </w:rPr>
      </w:pPr>
      <w:r>
        <w:rPr>
          <w:rFonts w:ascii="GOST Common" w:hAnsi="GOST Common"/>
        </w:rPr>
        <w:t xml:space="preserve">Примечание: под </w:t>
      </w:r>
      <w:r w:rsidRPr="00321492">
        <w:rPr>
          <w:rFonts w:ascii="GOST Common" w:hAnsi="GOST Common"/>
        </w:rPr>
        <w:t>‘’</w:t>
      </w:r>
      <w:r>
        <w:rPr>
          <w:rFonts w:ascii="GOST Common" w:hAnsi="GOST Common"/>
        </w:rPr>
        <w:t>прямым</w:t>
      </w:r>
      <w:r w:rsidRPr="00321492">
        <w:rPr>
          <w:rFonts w:ascii="GOST Common" w:hAnsi="GOST Common"/>
        </w:rPr>
        <w:t>’’</w:t>
      </w:r>
      <w:r>
        <w:rPr>
          <w:rFonts w:ascii="GOST Common" w:hAnsi="GOST Common"/>
        </w:rPr>
        <w:t xml:space="preserve"> (</w:t>
      </w:r>
      <w:r w:rsidRPr="00321492">
        <w:rPr>
          <w:rFonts w:ascii="GOST Common" w:hAnsi="GOST Common"/>
        </w:rPr>
        <w:t>‘’</w:t>
      </w:r>
      <w:r>
        <w:rPr>
          <w:rFonts w:ascii="GOST Common" w:hAnsi="GOST Common"/>
        </w:rPr>
        <w:t>напрямую</w:t>
      </w:r>
      <w:r w:rsidRPr="00321492">
        <w:rPr>
          <w:rFonts w:ascii="GOST Common" w:hAnsi="GOST Common"/>
        </w:rPr>
        <w:t>’’)</w:t>
      </w:r>
      <w:r>
        <w:rPr>
          <w:rFonts w:ascii="GOST Common" w:hAnsi="GOST Common"/>
        </w:rPr>
        <w:t xml:space="preserve"> взаимодействием подразумеваю, что данные будут проходить </w:t>
      </w:r>
      <w:r w:rsidRPr="00321492">
        <w:rPr>
          <w:rFonts w:ascii="GOST Common" w:hAnsi="GOST Common"/>
          <w:b/>
          <w:bCs/>
        </w:rPr>
        <w:t>НЕ ЧЕРЕЗ</w:t>
      </w:r>
      <w:r>
        <w:rPr>
          <w:rFonts w:ascii="GOST Common" w:hAnsi="GOST Common"/>
        </w:rPr>
        <w:t xml:space="preserve"> шлюз или прокси сервер, а сразу напрямую до устройства назначения (в данном примере через коммутатор </w:t>
      </w:r>
      <w:proofErr w:type="spellStart"/>
      <w:r>
        <w:rPr>
          <w:rFonts w:ascii="GOST Common" w:hAnsi="GOST Common"/>
          <w:lang w:val="en-US"/>
        </w:rPr>
        <w:t>sw</w:t>
      </w:r>
      <w:proofErr w:type="spellEnd"/>
      <w:r w:rsidRPr="00321492">
        <w:rPr>
          <w:rFonts w:ascii="GOST Common" w:hAnsi="GOST Common"/>
        </w:rPr>
        <w:t>1</w:t>
      </w:r>
      <w:r>
        <w:rPr>
          <w:rFonts w:ascii="GOST Common" w:hAnsi="GOST Common"/>
        </w:rPr>
        <w:t>).</w:t>
      </w:r>
    </w:p>
    <w:p w14:paraId="072805AE" w14:textId="77777777" w:rsidR="00321492" w:rsidRPr="00321492" w:rsidRDefault="00321492" w:rsidP="005E057F">
      <w:pPr>
        <w:spacing w:after="0" w:line="240" w:lineRule="auto"/>
        <w:ind w:left="719"/>
        <w:jc w:val="both"/>
        <w:rPr>
          <w:rFonts w:ascii="GOST Common" w:hAnsi="GOST Common"/>
        </w:rPr>
      </w:pPr>
    </w:p>
    <w:p w14:paraId="0AD3665F" w14:textId="35A3DC96" w:rsidR="00310AA4" w:rsidRDefault="00310AA4" w:rsidP="005E057F">
      <w:pPr>
        <w:pStyle w:val="a7"/>
        <w:numPr>
          <w:ilvl w:val="0"/>
          <w:numId w:val="3"/>
        </w:numPr>
        <w:spacing w:line="240" w:lineRule="auto"/>
        <w:contextualSpacing w:val="0"/>
        <w:rPr>
          <w:rFonts w:ascii="GOST Common" w:hAnsi="GOST Common"/>
        </w:rPr>
      </w:pPr>
      <w:r w:rsidRPr="00310AA4">
        <w:rPr>
          <w:rFonts w:ascii="GOST Common" w:hAnsi="GOST Common"/>
          <w:b/>
          <w:bCs/>
        </w:rPr>
        <w:t>Какие компьютеры смогут общаться друг с другом по сети? Обоснуйте ваш ответ</w:t>
      </w:r>
      <w:r w:rsidRPr="00310AA4">
        <w:rPr>
          <w:rFonts w:ascii="GOST Common" w:hAnsi="GOST Common"/>
        </w:rPr>
        <w:t>.</w:t>
      </w:r>
    </w:p>
    <w:p w14:paraId="6D787135" w14:textId="77777777" w:rsidR="00310AA4" w:rsidRDefault="00310AA4" w:rsidP="005E057F">
      <w:pPr>
        <w:pStyle w:val="a7"/>
        <w:spacing w:line="240" w:lineRule="auto"/>
        <w:ind w:left="513"/>
        <w:contextualSpacing w:val="0"/>
        <w:jc w:val="both"/>
        <w:rPr>
          <w:rFonts w:ascii="GOST Common" w:hAnsi="GOST Common"/>
        </w:rPr>
      </w:pPr>
      <w:r w:rsidRPr="00590825">
        <w:rPr>
          <w:rFonts w:ascii="GOST Common" w:hAnsi="GOST Common"/>
          <w:b/>
          <w:bCs/>
        </w:rPr>
        <w:t>Ответ:</w:t>
      </w:r>
      <w:r>
        <w:rPr>
          <w:rFonts w:ascii="GOST Common" w:hAnsi="GOST Common"/>
        </w:rPr>
        <w:t xml:space="preserve"> </w:t>
      </w:r>
    </w:p>
    <w:p w14:paraId="6A522C40" w14:textId="722BCF07" w:rsidR="00310AA4" w:rsidRDefault="00310AA4" w:rsidP="005E057F">
      <w:pPr>
        <w:pStyle w:val="a7"/>
        <w:spacing w:line="240" w:lineRule="auto"/>
        <w:ind w:left="513"/>
        <w:contextualSpacing w:val="0"/>
        <w:rPr>
          <w:rFonts w:ascii="GOST Common" w:hAnsi="GOST Common"/>
        </w:rPr>
      </w:pPr>
      <w:r>
        <w:rPr>
          <w:rFonts w:ascii="GOST Common" w:hAnsi="GOST Common"/>
        </w:rPr>
        <w:tab/>
        <w:t>В указанной схеме используются следующие подсети:</w:t>
      </w:r>
    </w:p>
    <w:p w14:paraId="591D9D76" w14:textId="0E39F913" w:rsidR="00E346FA" w:rsidRPr="00E346FA" w:rsidRDefault="00E346FA" w:rsidP="005E057F">
      <w:pPr>
        <w:pStyle w:val="a7"/>
        <w:numPr>
          <w:ilvl w:val="0"/>
          <w:numId w:val="5"/>
        </w:numPr>
        <w:spacing w:line="240" w:lineRule="auto"/>
        <w:ind w:left="1066" w:hanging="357"/>
        <w:contextualSpacing w:val="0"/>
        <w:rPr>
          <w:rFonts w:ascii="GOST Common" w:hAnsi="GOST Common"/>
        </w:rPr>
      </w:pPr>
      <w:r w:rsidRPr="00310AA4">
        <w:rPr>
          <w:rFonts w:ascii="GOST Common" w:hAnsi="GOST Common"/>
        </w:rPr>
        <w:t>192.168.16.0</w:t>
      </w:r>
      <w:r>
        <w:rPr>
          <w:rFonts w:ascii="GOST Common" w:hAnsi="GOST Common"/>
        </w:rPr>
        <w:t xml:space="preserve"> </w:t>
      </w:r>
      <w:r>
        <w:rPr>
          <w:rFonts w:ascii="GOST Common" w:hAnsi="GOST Common"/>
          <w:lang w:val="en-US"/>
        </w:rPr>
        <w:t xml:space="preserve">/23 (PC0, </w:t>
      </w:r>
      <w:r w:rsidR="00267B1E">
        <w:rPr>
          <w:rFonts w:ascii="GOST Common" w:hAnsi="GOST Common"/>
          <w:lang w:val="en-US"/>
        </w:rPr>
        <w:t xml:space="preserve">PC2, PC5, </w:t>
      </w:r>
      <w:r>
        <w:rPr>
          <w:rFonts w:ascii="GOST Common" w:hAnsi="GOST Common"/>
          <w:lang w:val="en-US"/>
        </w:rPr>
        <w:t>PROXY</w:t>
      </w:r>
      <w:r>
        <w:rPr>
          <w:rFonts w:ascii="GOST Common" w:hAnsi="GOST Common"/>
          <w:lang w:val="en-US"/>
        </w:rPr>
        <w:t>)</w:t>
      </w:r>
    </w:p>
    <w:p w14:paraId="2CC411F0" w14:textId="021B8113" w:rsidR="00E346FA" w:rsidRPr="00E346FA" w:rsidRDefault="00E346FA" w:rsidP="005E057F">
      <w:pPr>
        <w:pStyle w:val="a7"/>
        <w:numPr>
          <w:ilvl w:val="0"/>
          <w:numId w:val="5"/>
        </w:numPr>
        <w:spacing w:line="240" w:lineRule="auto"/>
        <w:ind w:left="1066" w:hanging="357"/>
        <w:contextualSpacing w:val="0"/>
        <w:rPr>
          <w:rFonts w:ascii="GOST Common" w:hAnsi="GOST Common"/>
        </w:rPr>
      </w:pPr>
      <w:r w:rsidRPr="00310AA4">
        <w:rPr>
          <w:rFonts w:ascii="GOST Common" w:hAnsi="GOST Common"/>
        </w:rPr>
        <w:t>192.168.16.0</w:t>
      </w:r>
      <w:r>
        <w:rPr>
          <w:rFonts w:ascii="GOST Common" w:hAnsi="GOST Common"/>
        </w:rPr>
        <w:t xml:space="preserve"> </w:t>
      </w:r>
      <w:r>
        <w:rPr>
          <w:rFonts w:ascii="GOST Common" w:hAnsi="GOST Common"/>
          <w:lang w:val="en-US"/>
        </w:rPr>
        <w:t>/2</w:t>
      </w:r>
      <w:r>
        <w:rPr>
          <w:rFonts w:ascii="GOST Common" w:hAnsi="GOST Common"/>
          <w:lang w:val="en-US"/>
        </w:rPr>
        <w:t>4 (PC3)</w:t>
      </w:r>
    </w:p>
    <w:p w14:paraId="2462937C" w14:textId="396CFD5F" w:rsidR="00E346FA" w:rsidRDefault="00E346FA" w:rsidP="005E057F">
      <w:pPr>
        <w:pStyle w:val="a7"/>
        <w:numPr>
          <w:ilvl w:val="0"/>
          <w:numId w:val="5"/>
        </w:numPr>
        <w:spacing w:line="240" w:lineRule="auto"/>
        <w:ind w:left="1066" w:hanging="357"/>
        <w:contextualSpacing w:val="0"/>
        <w:rPr>
          <w:rFonts w:ascii="GOST Common" w:hAnsi="GOST Common"/>
        </w:rPr>
      </w:pPr>
      <w:r w:rsidRPr="00310AA4">
        <w:rPr>
          <w:rFonts w:ascii="GOST Common" w:hAnsi="GOST Common"/>
        </w:rPr>
        <w:t>192.168.17.0 /2</w:t>
      </w:r>
      <w:r>
        <w:rPr>
          <w:rFonts w:ascii="GOST Common" w:hAnsi="GOST Common"/>
          <w:lang w:val="en-US"/>
        </w:rPr>
        <w:t>4</w:t>
      </w:r>
      <w:r>
        <w:rPr>
          <w:rFonts w:ascii="GOST Common" w:hAnsi="GOST Common"/>
          <w:lang w:val="en-US"/>
        </w:rPr>
        <w:t xml:space="preserve"> (</w:t>
      </w:r>
      <w:r>
        <w:rPr>
          <w:rFonts w:ascii="GOST Common" w:hAnsi="GOST Common"/>
          <w:lang w:val="en-US"/>
        </w:rPr>
        <w:t>PC1</w:t>
      </w:r>
      <w:r>
        <w:rPr>
          <w:rFonts w:ascii="GOST Common" w:hAnsi="GOST Common"/>
          <w:lang w:val="en-US"/>
        </w:rPr>
        <w:t>)</w:t>
      </w:r>
    </w:p>
    <w:p w14:paraId="6AAE2C49" w14:textId="775FCB97" w:rsidR="00E346FA" w:rsidRPr="00267B1E" w:rsidRDefault="00E346FA" w:rsidP="005E057F">
      <w:pPr>
        <w:pStyle w:val="a7"/>
        <w:numPr>
          <w:ilvl w:val="0"/>
          <w:numId w:val="5"/>
        </w:numPr>
        <w:spacing w:line="240" w:lineRule="auto"/>
        <w:ind w:left="1066" w:hanging="357"/>
        <w:contextualSpacing w:val="0"/>
        <w:rPr>
          <w:rFonts w:ascii="GOST Common" w:hAnsi="GOST Common"/>
        </w:rPr>
      </w:pPr>
      <w:r w:rsidRPr="00310AA4">
        <w:rPr>
          <w:rFonts w:ascii="GOST Common" w:hAnsi="GOST Common"/>
        </w:rPr>
        <w:t>192.168.18.0 /23</w:t>
      </w:r>
      <w:r>
        <w:rPr>
          <w:rFonts w:ascii="GOST Common" w:hAnsi="GOST Common"/>
          <w:lang w:val="en-US"/>
        </w:rPr>
        <w:t xml:space="preserve"> (PC4)</w:t>
      </w:r>
    </w:p>
    <w:p w14:paraId="3112630E" w14:textId="41B9D114" w:rsidR="00267B1E" w:rsidRDefault="00267B1E" w:rsidP="005E057F">
      <w:pPr>
        <w:spacing w:line="240" w:lineRule="auto"/>
        <w:ind w:left="708"/>
        <w:rPr>
          <w:rFonts w:ascii="GOST Common" w:hAnsi="GOST Common"/>
        </w:rPr>
      </w:pPr>
      <w:r>
        <w:rPr>
          <w:rFonts w:ascii="GOST Common" w:hAnsi="GOST Common"/>
        </w:rPr>
        <w:t xml:space="preserve">Устройства с </w:t>
      </w:r>
      <w:r w:rsidR="003D5EBC">
        <w:rPr>
          <w:rFonts w:ascii="GOST Common" w:hAnsi="GOST Common"/>
        </w:rPr>
        <w:t>подсетью 192</w:t>
      </w:r>
      <w:r w:rsidR="003D5EBC" w:rsidRPr="003D5EBC">
        <w:rPr>
          <w:rFonts w:ascii="GOST Common" w:hAnsi="GOST Common"/>
        </w:rPr>
        <w:t>.168.16.0</w:t>
      </w:r>
      <w:r w:rsidRPr="00267B1E">
        <w:rPr>
          <w:rFonts w:ascii="GOST Common" w:hAnsi="GOST Common"/>
        </w:rPr>
        <w:t>/23</w:t>
      </w:r>
      <w:r w:rsidR="00321492">
        <w:rPr>
          <w:rFonts w:ascii="GOST Common" w:hAnsi="GOST Common"/>
        </w:rPr>
        <w:t xml:space="preserve"> </w:t>
      </w:r>
      <w:r w:rsidR="00321492" w:rsidRPr="003D5EBC">
        <w:rPr>
          <w:rFonts w:ascii="GOST Common" w:hAnsi="GOST Common"/>
          <w:b/>
          <w:bCs/>
        </w:rPr>
        <w:t xml:space="preserve">(в данном случае – </w:t>
      </w:r>
      <w:r w:rsidR="00321492" w:rsidRPr="003D5EBC">
        <w:rPr>
          <w:rFonts w:ascii="GOST Common" w:hAnsi="GOST Common"/>
          <w:b/>
          <w:bCs/>
          <w:lang w:val="en-US"/>
        </w:rPr>
        <w:t>PC</w:t>
      </w:r>
      <w:r w:rsidR="00321492" w:rsidRPr="003D5EBC">
        <w:rPr>
          <w:rFonts w:ascii="GOST Common" w:hAnsi="GOST Common"/>
          <w:b/>
          <w:bCs/>
        </w:rPr>
        <w:t xml:space="preserve">0, </w:t>
      </w:r>
      <w:r w:rsidR="00321492" w:rsidRPr="003D5EBC">
        <w:rPr>
          <w:rFonts w:ascii="GOST Common" w:hAnsi="GOST Common"/>
          <w:b/>
          <w:bCs/>
          <w:lang w:val="en-US"/>
        </w:rPr>
        <w:t>PC</w:t>
      </w:r>
      <w:r w:rsidR="00321492" w:rsidRPr="003D5EBC">
        <w:rPr>
          <w:rFonts w:ascii="GOST Common" w:hAnsi="GOST Common"/>
          <w:b/>
          <w:bCs/>
        </w:rPr>
        <w:t xml:space="preserve">2, </w:t>
      </w:r>
      <w:r w:rsidR="00321492" w:rsidRPr="003D5EBC">
        <w:rPr>
          <w:rFonts w:ascii="GOST Common" w:hAnsi="GOST Common"/>
          <w:b/>
          <w:bCs/>
          <w:lang w:val="en-US"/>
        </w:rPr>
        <w:t>PC</w:t>
      </w:r>
      <w:r w:rsidR="00321492" w:rsidRPr="003D5EBC">
        <w:rPr>
          <w:rFonts w:ascii="GOST Common" w:hAnsi="GOST Common"/>
          <w:b/>
          <w:bCs/>
        </w:rPr>
        <w:t xml:space="preserve">5, </w:t>
      </w:r>
      <w:r w:rsidR="00321492" w:rsidRPr="003D5EBC">
        <w:rPr>
          <w:rFonts w:ascii="GOST Common" w:hAnsi="GOST Common"/>
          <w:b/>
          <w:bCs/>
          <w:lang w:val="en-US"/>
        </w:rPr>
        <w:t>PROXY</w:t>
      </w:r>
      <w:r w:rsidR="00321492" w:rsidRPr="003D5EBC">
        <w:rPr>
          <w:rFonts w:ascii="GOST Common" w:hAnsi="GOST Common"/>
          <w:b/>
          <w:bCs/>
        </w:rPr>
        <w:t>)</w:t>
      </w:r>
      <w:r>
        <w:rPr>
          <w:rFonts w:ascii="GOST Common" w:hAnsi="GOST Common"/>
        </w:rPr>
        <w:t xml:space="preserve"> смогут взаимодействовать со </w:t>
      </w:r>
      <w:r w:rsidRPr="00321492">
        <w:rPr>
          <w:rFonts w:ascii="GOST Common" w:hAnsi="GOST Common"/>
          <w:b/>
          <w:bCs/>
        </w:rPr>
        <w:t>всеми</w:t>
      </w:r>
      <w:r w:rsidRPr="00267B1E">
        <w:rPr>
          <w:rFonts w:ascii="GOST Common" w:hAnsi="GOST Common"/>
        </w:rPr>
        <w:t xml:space="preserve"> </w:t>
      </w:r>
      <w:r>
        <w:rPr>
          <w:rFonts w:ascii="GOST Common" w:hAnsi="GOST Common"/>
        </w:rPr>
        <w:t xml:space="preserve">участниками сети (кроме </w:t>
      </w:r>
      <w:r>
        <w:rPr>
          <w:rFonts w:ascii="GOST Common" w:hAnsi="GOST Common"/>
          <w:lang w:val="en-US"/>
        </w:rPr>
        <w:t>PC</w:t>
      </w:r>
      <w:r>
        <w:rPr>
          <w:rFonts w:ascii="GOST Common" w:hAnsi="GOST Common"/>
        </w:rPr>
        <w:t>4</w:t>
      </w:r>
      <w:r w:rsidR="00321492">
        <w:rPr>
          <w:rFonts w:ascii="GOST Common" w:hAnsi="GOST Common"/>
        </w:rPr>
        <w:t xml:space="preserve"> – </w:t>
      </w:r>
      <w:r w:rsidR="00321492" w:rsidRPr="00321492">
        <w:rPr>
          <w:rFonts w:ascii="GOST Common" w:hAnsi="GOST Common"/>
          <w:i/>
          <w:iCs/>
        </w:rPr>
        <w:t>причина указана в ответе вопроса № 1</w:t>
      </w:r>
      <w:r w:rsidRPr="00267B1E">
        <w:rPr>
          <w:rFonts w:ascii="GOST Common" w:hAnsi="GOST Common"/>
        </w:rPr>
        <w:t>)</w:t>
      </w:r>
      <w:r>
        <w:rPr>
          <w:rFonts w:ascii="GOST Common" w:hAnsi="GOST Common"/>
        </w:rPr>
        <w:t>.</w:t>
      </w:r>
    </w:p>
    <w:p w14:paraId="1096B819" w14:textId="0E016914" w:rsidR="003D5EBC" w:rsidRDefault="003D5EBC" w:rsidP="005E057F">
      <w:pPr>
        <w:spacing w:line="240" w:lineRule="auto"/>
        <w:ind w:left="708"/>
        <w:rPr>
          <w:rFonts w:ascii="GOST Common" w:hAnsi="GOST Common"/>
        </w:rPr>
      </w:pPr>
      <w:r>
        <w:rPr>
          <w:rFonts w:ascii="GOST Common" w:hAnsi="GOST Common"/>
        </w:rPr>
        <w:t>Устройства с подсетью 192</w:t>
      </w:r>
      <w:r w:rsidRPr="003D5EBC">
        <w:rPr>
          <w:rFonts w:ascii="GOST Common" w:hAnsi="GOST Common"/>
        </w:rPr>
        <w:t xml:space="preserve">.168.16.0 /24 </w:t>
      </w:r>
      <w:r w:rsidRPr="003D5EBC">
        <w:rPr>
          <w:rFonts w:ascii="GOST Common" w:hAnsi="GOST Common"/>
          <w:b/>
          <w:bCs/>
        </w:rPr>
        <w:t xml:space="preserve">(в данном случае – </w:t>
      </w:r>
      <w:r w:rsidRPr="003D5EBC">
        <w:rPr>
          <w:rFonts w:ascii="GOST Common" w:hAnsi="GOST Common"/>
          <w:b/>
          <w:bCs/>
          <w:lang w:val="en-US"/>
        </w:rPr>
        <w:t>PC</w:t>
      </w:r>
      <w:r w:rsidRPr="003D5EBC">
        <w:rPr>
          <w:rFonts w:ascii="GOST Common" w:hAnsi="GOST Common"/>
          <w:b/>
          <w:bCs/>
        </w:rPr>
        <w:t>3)</w:t>
      </w:r>
      <w:r>
        <w:rPr>
          <w:rFonts w:ascii="GOST Common" w:hAnsi="GOST Common"/>
        </w:rPr>
        <w:t xml:space="preserve"> смогут взаимодействовать </w:t>
      </w:r>
      <w:r w:rsidRPr="003D5EBC">
        <w:rPr>
          <w:rFonts w:ascii="GOST Common" w:hAnsi="GOST Common"/>
          <w:b/>
          <w:bCs/>
        </w:rPr>
        <w:t>ТОЛЬКО</w:t>
      </w:r>
      <w:r>
        <w:rPr>
          <w:rFonts w:ascii="GOST Common" w:hAnsi="GOST Common"/>
        </w:rPr>
        <w:t xml:space="preserve"> с </w:t>
      </w:r>
      <w:r>
        <w:rPr>
          <w:rFonts w:ascii="GOST Common" w:hAnsi="GOST Common"/>
          <w:lang w:val="en-US"/>
        </w:rPr>
        <w:t>PROXY</w:t>
      </w:r>
      <w:r>
        <w:rPr>
          <w:rFonts w:ascii="GOST Common" w:hAnsi="GOST Common"/>
        </w:rPr>
        <w:t xml:space="preserve"> сервером.</w:t>
      </w:r>
    </w:p>
    <w:p w14:paraId="2A59A6B1" w14:textId="6200B659" w:rsidR="003D5EBC" w:rsidRDefault="003D5EBC" w:rsidP="005E057F">
      <w:pPr>
        <w:spacing w:line="240" w:lineRule="auto"/>
        <w:ind w:left="708"/>
        <w:rPr>
          <w:rFonts w:ascii="GOST Common" w:hAnsi="GOST Common"/>
        </w:rPr>
      </w:pPr>
      <w:r>
        <w:rPr>
          <w:rFonts w:ascii="GOST Common" w:hAnsi="GOST Common"/>
        </w:rPr>
        <w:t>Устройства с подсетью 192</w:t>
      </w:r>
      <w:r w:rsidRPr="003D5EBC">
        <w:rPr>
          <w:rFonts w:ascii="GOST Common" w:hAnsi="GOST Common"/>
        </w:rPr>
        <w:t>.168.1</w:t>
      </w:r>
      <w:r>
        <w:rPr>
          <w:rFonts w:ascii="GOST Common" w:hAnsi="GOST Common"/>
        </w:rPr>
        <w:t>7</w:t>
      </w:r>
      <w:r w:rsidRPr="003D5EBC">
        <w:rPr>
          <w:rFonts w:ascii="GOST Common" w:hAnsi="GOST Common"/>
        </w:rPr>
        <w:t xml:space="preserve">.0 /24 </w:t>
      </w:r>
      <w:r w:rsidRPr="003D5EBC">
        <w:rPr>
          <w:rFonts w:ascii="GOST Common" w:hAnsi="GOST Common"/>
          <w:b/>
          <w:bCs/>
        </w:rPr>
        <w:t xml:space="preserve">(в данном случае – </w:t>
      </w:r>
      <w:r w:rsidRPr="003D5EBC">
        <w:rPr>
          <w:rFonts w:ascii="GOST Common" w:hAnsi="GOST Common"/>
          <w:b/>
          <w:bCs/>
          <w:lang w:val="en-US"/>
        </w:rPr>
        <w:t>PC</w:t>
      </w:r>
      <w:r>
        <w:rPr>
          <w:rFonts w:ascii="GOST Common" w:hAnsi="GOST Common"/>
          <w:b/>
          <w:bCs/>
        </w:rPr>
        <w:t>1</w:t>
      </w:r>
      <w:r w:rsidRPr="003D5EBC">
        <w:rPr>
          <w:rFonts w:ascii="GOST Common" w:hAnsi="GOST Common"/>
          <w:b/>
          <w:bCs/>
        </w:rPr>
        <w:t>)</w:t>
      </w:r>
      <w:r>
        <w:rPr>
          <w:rFonts w:ascii="GOST Common" w:hAnsi="GOST Common"/>
        </w:rPr>
        <w:t xml:space="preserve"> смогут взаимодействовать </w:t>
      </w:r>
      <w:r w:rsidRPr="003D5EBC">
        <w:rPr>
          <w:rFonts w:ascii="GOST Common" w:hAnsi="GOST Common"/>
          <w:b/>
          <w:bCs/>
        </w:rPr>
        <w:t>ТОЛЬКО</w:t>
      </w:r>
      <w:r>
        <w:rPr>
          <w:rFonts w:ascii="GOST Common" w:hAnsi="GOST Common"/>
        </w:rPr>
        <w:t xml:space="preserve"> с </w:t>
      </w:r>
      <w:r>
        <w:rPr>
          <w:rFonts w:ascii="GOST Common" w:hAnsi="GOST Common"/>
          <w:lang w:val="en-US"/>
        </w:rPr>
        <w:t>GATEWAY</w:t>
      </w:r>
      <w:r>
        <w:rPr>
          <w:rFonts w:ascii="GOST Common" w:hAnsi="GOST Common"/>
        </w:rPr>
        <w:t xml:space="preserve"> </w:t>
      </w:r>
      <w:r w:rsidRPr="003D5EBC">
        <w:rPr>
          <w:rFonts w:ascii="GOST Common" w:hAnsi="GOST Common"/>
          <w:b/>
          <w:bCs/>
        </w:rPr>
        <w:t xml:space="preserve">(в данном случае </w:t>
      </w:r>
      <w:r w:rsidRPr="003D5EBC">
        <w:rPr>
          <w:rFonts w:ascii="GOST Common" w:hAnsi="GOST Common"/>
          <w:b/>
          <w:bCs/>
          <w:lang w:val="en-US"/>
        </w:rPr>
        <w:t>R</w:t>
      </w:r>
      <w:r w:rsidRPr="003D5EBC">
        <w:rPr>
          <w:rFonts w:ascii="GOST Common" w:hAnsi="GOST Common"/>
          <w:b/>
          <w:bCs/>
        </w:rPr>
        <w:t>1)</w:t>
      </w:r>
      <w:r w:rsidRPr="003D5EBC">
        <w:rPr>
          <w:rFonts w:ascii="GOST Common" w:hAnsi="GOST Common"/>
        </w:rPr>
        <w:t>.</w:t>
      </w:r>
    </w:p>
    <w:p w14:paraId="1BC02758" w14:textId="1BD07367" w:rsidR="003D5EBC" w:rsidRDefault="003D5EBC" w:rsidP="005E057F">
      <w:pPr>
        <w:spacing w:line="240" w:lineRule="auto"/>
        <w:ind w:left="708"/>
        <w:rPr>
          <w:rFonts w:ascii="GOST Common" w:hAnsi="GOST Common"/>
        </w:rPr>
      </w:pPr>
      <w:r>
        <w:rPr>
          <w:rFonts w:ascii="GOST Common" w:hAnsi="GOST Common"/>
        </w:rPr>
        <w:t>Устройства с подсетью 192</w:t>
      </w:r>
      <w:r w:rsidRPr="003D5EBC">
        <w:rPr>
          <w:rFonts w:ascii="GOST Common" w:hAnsi="GOST Common"/>
        </w:rPr>
        <w:t>.168.1</w:t>
      </w:r>
      <w:r w:rsidRPr="003D5EBC">
        <w:rPr>
          <w:rFonts w:ascii="GOST Common" w:hAnsi="GOST Common"/>
        </w:rPr>
        <w:t>8</w:t>
      </w:r>
      <w:r w:rsidRPr="003D5EBC">
        <w:rPr>
          <w:rFonts w:ascii="GOST Common" w:hAnsi="GOST Common"/>
        </w:rPr>
        <w:t xml:space="preserve">.0 /24 </w:t>
      </w:r>
      <w:r w:rsidRPr="003D5EBC">
        <w:rPr>
          <w:rFonts w:ascii="GOST Common" w:hAnsi="GOST Common"/>
          <w:b/>
          <w:bCs/>
        </w:rPr>
        <w:t xml:space="preserve">(в данном случае – </w:t>
      </w:r>
      <w:r w:rsidRPr="003D5EBC">
        <w:rPr>
          <w:rFonts w:ascii="GOST Common" w:hAnsi="GOST Common"/>
          <w:b/>
          <w:bCs/>
          <w:lang w:val="en-US"/>
        </w:rPr>
        <w:t>PC</w:t>
      </w:r>
      <w:r w:rsidRPr="003D5EBC">
        <w:rPr>
          <w:rFonts w:ascii="GOST Common" w:hAnsi="GOST Common"/>
          <w:b/>
          <w:bCs/>
        </w:rPr>
        <w:t>4</w:t>
      </w:r>
      <w:r w:rsidRPr="003D5EBC">
        <w:rPr>
          <w:rFonts w:ascii="GOST Common" w:hAnsi="GOST Common"/>
          <w:b/>
          <w:bCs/>
        </w:rPr>
        <w:t>)</w:t>
      </w:r>
      <w:r>
        <w:rPr>
          <w:rFonts w:ascii="GOST Common" w:hAnsi="GOST Common"/>
        </w:rPr>
        <w:t xml:space="preserve"> </w:t>
      </w:r>
      <w:r>
        <w:rPr>
          <w:rFonts w:ascii="GOST Common" w:hAnsi="GOST Common"/>
        </w:rPr>
        <w:t xml:space="preserve">не </w:t>
      </w:r>
      <w:r>
        <w:rPr>
          <w:rFonts w:ascii="GOST Common" w:hAnsi="GOST Common"/>
        </w:rPr>
        <w:t>смогут</w:t>
      </w:r>
      <w:r>
        <w:rPr>
          <w:rFonts w:ascii="GOST Common" w:hAnsi="GOST Common"/>
        </w:rPr>
        <w:t xml:space="preserve"> ни с кем</w:t>
      </w:r>
      <w:r>
        <w:rPr>
          <w:rFonts w:ascii="GOST Common" w:hAnsi="GOST Common"/>
        </w:rPr>
        <w:t xml:space="preserve"> взаимодействовать </w:t>
      </w:r>
      <w:r w:rsidRPr="003D5EBC">
        <w:rPr>
          <w:rFonts w:ascii="GOST Common" w:hAnsi="GOST Common"/>
          <w:i/>
          <w:iCs/>
        </w:rPr>
        <w:t>(</w:t>
      </w:r>
      <w:r w:rsidRPr="003D5EBC">
        <w:rPr>
          <w:rFonts w:ascii="GOST Common" w:hAnsi="GOST Common"/>
          <w:i/>
          <w:iCs/>
        </w:rPr>
        <w:t>причина указана в ответе вопроса № 1</w:t>
      </w:r>
      <w:r w:rsidRPr="003D5EBC">
        <w:rPr>
          <w:rFonts w:ascii="GOST Common" w:hAnsi="GOST Common"/>
          <w:i/>
          <w:iCs/>
        </w:rPr>
        <w:t>)</w:t>
      </w:r>
    </w:p>
    <w:p w14:paraId="4CC7ABF0" w14:textId="4363E8DB" w:rsidR="003D5EBC" w:rsidRPr="00674733" w:rsidRDefault="003D5EBC" w:rsidP="005E057F">
      <w:pPr>
        <w:pStyle w:val="a7"/>
        <w:numPr>
          <w:ilvl w:val="0"/>
          <w:numId w:val="3"/>
        </w:numPr>
        <w:spacing w:line="240" w:lineRule="auto"/>
        <w:contextualSpacing w:val="0"/>
        <w:rPr>
          <w:rFonts w:ascii="GOST Common" w:hAnsi="GOST Common"/>
          <w:b/>
          <w:bCs/>
        </w:rPr>
      </w:pPr>
      <w:r w:rsidRPr="00674733">
        <w:rPr>
          <w:rFonts w:ascii="GOST Common" w:hAnsi="GOST Common"/>
          <w:b/>
          <w:bCs/>
        </w:rPr>
        <w:t>Какие компьютеры не смогут общаться друг с другом по сети и почему?</w:t>
      </w:r>
    </w:p>
    <w:p w14:paraId="6754A6FB" w14:textId="08AAE9A1" w:rsidR="003D5EBC" w:rsidRPr="007C7875" w:rsidRDefault="003D5EBC" w:rsidP="005E057F">
      <w:pPr>
        <w:pStyle w:val="a7"/>
        <w:spacing w:line="240" w:lineRule="auto"/>
        <w:ind w:left="708"/>
        <w:contextualSpacing w:val="0"/>
        <w:rPr>
          <w:rFonts w:ascii="GOST Common" w:hAnsi="GOST Common"/>
        </w:rPr>
      </w:pPr>
      <w:r w:rsidRPr="003D5EBC">
        <w:rPr>
          <w:rFonts w:ascii="GOST Common" w:hAnsi="GOST Common"/>
        </w:rPr>
        <w:t xml:space="preserve">Устройства с подсетью 192.168.16.0 /24 </w:t>
      </w:r>
      <w:r w:rsidRPr="003D5EBC">
        <w:rPr>
          <w:rFonts w:ascii="GOST Common" w:hAnsi="GOST Common"/>
          <w:b/>
          <w:bCs/>
        </w:rPr>
        <w:t xml:space="preserve">(в данном случае – </w:t>
      </w:r>
      <w:r w:rsidRPr="003D5EBC">
        <w:rPr>
          <w:rFonts w:ascii="GOST Common" w:hAnsi="GOST Common"/>
          <w:b/>
          <w:bCs/>
          <w:lang w:val="en-US"/>
        </w:rPr>
        <w:t>PC</w:t>
      </w:r>
      <w:r w:rsidRPr="003D5EBC">
        <w:rPr>
          <w:rFonts w:ascii="GOST Common" w:hAnsi="GOST Common"/>
          <w:b/>
          <w:bCs/>
        </w:rPr>
        <w:t>3)</w:t>
      </w:r>
      <w:r w:rsidRPr="003D5EBC">
        <w:rPr>
          <w:rFonts w:ascii="GOST Common" w:hAnsi="GOST Common"/>
        </w:rPr>
        <w:t xml:space="preserve"> </w:t>
      </w:r>
      <w:r>
        <w:rPr>
          <w:rFonts w:ascii="GOST Common" w:hAnsi="GOST Common"/>
        </w:rPr>
        <w:t xml:space="preserve">НЕ </w:t>
      </w:r>
      <w:r w:rsidRPr="003D5EBC">
        <w:rPr>
          <w:rFonts w:ascii="GOST Common" w:hAnsi="GOST Common"/>
        </w:rPr>
        <w:t>смогут взаимодействовать</w:t>
      </w:r>
      <w:r>
        <w:rPr>
          <w:rFonts w:ascii="GOST Common" w:hAnsi="GOST Common"/>
          <w:b/>
          <w:bCs/>
        </w:rPr>
        <w:t xml:space="preserve"> </w:t>
      </w:r>
      <w:r>
        <w:rPr>
          <w:rFonts w:ascii="GOST Common" w:hAnsi="GOST Common"/>
        </w:rPr>
        <w:t xml:space="preserve">с </w:t>
      </w:r>
      <w:r>
        <w:rPr>
          <w:rFonts w:ascii="GOST Common" w:hAnsi="GOST Common"/>
          <w:lang w:val="en-US"/>
        </w:rPr>
        <w:t>PC</w:t>
      </w:r>
      <w:r w:rsidRPr="003D5EBC">
        <w:rPr>
          <w:rFonts w:ascii="GOST Common" w:hAnsi="GOST Common"/>
        </w:rPr>
        <w:t xml:space="preserve">0, </w:t>
      </w:r>
      <w:r>
        <w:rPr>
          <w:rFonts w:ascii="GOST Common" w:hAnsi="GOST Common"/>
          <w:lang w:val="en-US"/>
        </w:rPr>
        <w:t>PC</w:t>
      </w:r>
      <w:r w:rsidRPr="003D5EBC">
        <w:rPr>
          <w:rFonts w:ascii="GOST Common" w:hAnsi="GOST Common"/>
        </w:rPr>
        <w:t xml:space="preserve">2, </w:t>
      </w:r>
      <w:r>
        <w:rPr>
          <w:rFonts w:ascii="GOST Common" w:hAnsi="GOST Common"/>
          <w:lang w:val="en-US"/>
        </w:rPr>
        <w:t>PC</w:t>
      </w:r>
      <w:r w:rsidRPr="003D5EBC">
        <w:rPr>
          <w:rFonts w:ascii="GOST Common" w:hAnsi="GOST Common"/>
        </w:rPr>
        <w:t>5</w:t>
      </w:r>
      <w:r w:rsidR="007C7875">
        <w:rPr>
          <w:rFonts w:ascii="GOST Common" w:hAnsi="GOST Common"/>
        </w:rPr>
        <w:t xml:space="preserve">, </w:t>
      </w:r>
      <w:r w:rsidR="007C7875">
        <w:rPr>
          <w:rFonts w:ascii="GOST Common" w:hAnsi="GOST Common"/>
          <w:lang w:val="en-US"/>
        </w:rPr>
        <w:t>R</w:t>
      </w:r>
      <w:r w:rsidR="007C7875" w:rsidRPr="007C7875">
        <w:rPr>
          <w:rFonts w:ascii="GOST Common" w:hAnsi="GOST Common"/>
        </w:rPr>
        <w:t>1</w:t>
      </w:r>
      <w:r w:rsidRPr="003D5EBC">
        <w:rPr>
          <w:rFonts w:ascii="GOST Common" w:hAnsi="GOST Common"/>
        </w:rPr>
        <w:t xml:space="preserve">. </w:t>
      </w:r>
    </w:p>
    <w:p w14:paraId="27D3828F" w14:textId="77777777" w:rsidR="007C7875" w:rsidRDefault="007C7875" w:rsidP="005E057F">
      <w:pPr>
        <w:spacing w:line="240" w:lineRule="auto"/>
        <w:ind w:left="708"/>
        <w:rPr>
          <w:rFonts w:ascii="GOST Common" w:hAnsi="GOST Common"/>
        </w:rPr>
      </w:pPr>
    </w:p>
    <w:p w14:paraId="6E2B874E" w14:textId="359ECAB6" w:rsidR="007C7875" w:rsidRDefault="007C7875" w:rsidP="005E057F">
      <w:pPr>
        <w:spacing w:line="240" w:lineRule="auto"/>
        <w:ind w:left="708"/>
        <w:rPr>
          <w:rFonts w:ascii="GOST Common" w:hAnsi="GOST Common"/>
        </w:rPr>
      </w:pPr>
      <w:r>
        <w:rPr>
          <w:rFonts w:ascii="GOST Common" w:hAnsi="GOST Common"/>
        </w:rPr>
        <w:t>Устройства с подсетью 192</w:t>
      </w:r>
      <w:r w:rsidRPr="003D5EBC">
        <w:rPr>
          <w:rFonts w:ascii="GOST Common" w:hAnsi="GOST Common"/>
        </w:rPr>
        <w:t>.168.1</w:t>
      </w:r>
      <w:r>
        <w:rPr>
          <w:rFonts w:ascii="GOST Common" w:hAnsi="GOST Common"/>
        </w:rPr>
        <w:t>7</w:t>
      </w:r>
      <w:r w:rsidRPr="003D5EBC">
        <w:rPr>
          <w:rFonts w:ascii="GOST Common" w:hAnsi="GOST Common"/>
        </w:rPr>
        <w:t xml:space="preserve">.0 /24 </w:t>
      </w:r>
      <w:r w:rsidRPr="003D5EBC">
        <w:rPr>
          <w:rFonts w:ascii="GOST Common" w:hAnsi="GOST Common"/>
          <w:b/>
          <w:bCs/>
        </w:rPr>
        <w:t xml:space="preserve">(в данном случае – </w:t>
      </w:r>
      <w:r w:rsidRPr="003D5EBC">
        <w:rPr>
          <w:rFonts w:ascii="GOST Common" w:hAnsi="GOST Common"/>
          <w:b/>
          <w:bCs/>
          <w:lang w:val="en-US"/>
        </w:rPr>
        <w:t>PC</w:t>
      </w:r>
      <w:r>
        <w:rPr>
          <w:rFonts w:ascii="GOST Common" w:hAnsi="GOST Common"/>
          <w:b/>
          <w:bCs/>
        </w:rPr>
        <w:t>1</w:t>
      </w:r>
      <w:r w:rsidRPr="003D5EBC">
        <w:rPr>
          <w:rFonts w:ascii="GOST Common" w:hAnsi="GOST Common"/>
          <w:b/>
          <w:bCs/>
        </w:rPr>
        <w:t>)</w:t>
      </w:r>
      <w:r>
        <w:rPr>
          <w:rFonts w:ascii="GOST Common" w:hAnsi="GOST Common"/>
        </w:rPr>
        <w:t xml:space="preserve"> </w:t>
      </w:r>
      <w:r>
        <w:rPr>
          <w:rFonts w:ascii="GOST Common" w:hAnsi="GOST Common"/>
        </w:rPr>
        <w:t xml:space="preserve">НЕ </w:t>
      </w:r>
      <w:r>
        <w:rPr>
          <w:rFonts w:ascii="GOST Common" w:hAnsi="GOST Common"/>
        </w:rPr>
        <w:t xml:space="preserve">смогут взаимодействовать с </w:t>
      </w:r>
      <w:r>
        <w:rPr>
          <w:rFonts w:ascii="GOST Common" w:hAnsi="GOST Common"/>
          <w:lang w:val="en-US"/>
        </w:rPr>
        <w:t>PC</w:t>
      </w:r>
      <w:r w:rsidRPr="003D5EBC">
        <w:rPr>
          <w:rFonts w:ascii="GOST Common" w:hAnsi="GOST Common"/>
        </w:rPr>
        <w:t xml:space="preserve">0, </w:t>
      </w:r>
      <w:r>
        <w:rPr>
          <w:rFonts w:ascii="GOST Common" w:hAnsi="GOST Common"/>
          <w:lang w:val="en-US"/>
        </w:rPr>
        <w:t>PC</w:t>
      </w:r>
      <w:r w:rsidRPr="003D5EBC">
        <w:rPr>
          <w:rFonts w:ascii="GOST Common" w:hAnsi="GOST Common"/>
        </w:rPr>
        <w:t xml:space="preserve">2, </w:t>
      </w:r>
      <w:r>
        <w:rPr>
          <w:rFonts w:ascii="GOST Common" w:hAnsi="GOST Common"/>
          <w:lang w:val="en-US"/>
        </w:rPr>
        <w:t>PC</w:t>
      </w:r>
      <w:r w:rsidRPr="003D5EBC">
        <w:rPr>
          <w:rFonts w:ascii="GOST Common" w:hAnsi="GOST Common"/>
        </w:rPr>
        <w:t>5</w:t>
      </w:r>
      <w:r>
        <w:rPr>
          <w:rFonts w:ascii="GOST Common" w:hAnsi="GOST Common"/>
        </w:rPr>
        <w:t xml:space="preserve">, </w:t>
      </w:r>
      <w:r>
        <w:rPr>
          <w:rFonts w:ascii="GOST Common" w:hAnsi="GOST Common"/>
          <w:lang w:val="en-US"/>
        </w:rPr>
        <w:t>PROXY</w:t>
      </w:r>
      <w:r>
        <w:rPr>
          <w:rFonts w:ascii="GOST Common" w:hAnsi="GOST Common"/>
        </w:rPr>
        <w:t>.</w:t>
      </w:r>
    </w:p>
    <w:p w14:paraId="66B4B332" w14:textId="0DEBE0AA" w:rsidR="007C7875" w:rsidRDefault="007C7875" w:rsidP="005E057F">
      <w:pPr>
        <w:spacing w:line="240" w:lineRule="auto"/>
        <w:ind w:left="708"/>
        <w:rPr>
          <w:rFonts w:ascii="GOST Common" w:hAnsi="GOST Common"/>
          <w:i/>
          <w:iCs/>
        </w:rPr>
      </w:pPr>
      <w:r>
        <w:rPr>
          <w:rFonts w:ascii="GOST Common" w:hAnsi="GOST Common"/>
        </w:rPr>
        <w:t>Устройства с подсетью 192</w:t>
      </w:r>
      <w:r w:rsidRPr="003D5EBC">
        <w:rPr>
          <w:rFonts w:ascii="GOST Common" w:hAnsi="GOST Common"/>
        </w:rPr>
        <w:t xml:space="preserve">.168.18.0 /24 </w:t>
      </w:r>
      <w:r w:rsidRPr="003D5EBC">
        <w:rPr>
          <w:rFonts w:ascii="GOST Common" w:hAnsi="GOST Common"/>
          <w:b/>
          <w:bCs/>
        </w:rPr>
        <w:t xml:space="preserve">(в данном случае – </w:t>
      </w:r>
      <w:r w:rsidRPr="003D5EBC">
        <w:rPr>
          <w:rFonts w:ascii="GOST Common" w:hAnsi="GOST Common"/>
          <w:b/>
          <w:bCs/>
          <w:lang w:val="en-US"/>
        </w:rPr>
        <w:t>PC</w:t>
      </w:r>
      <w:r w:rsidRPr="003D5EBC">
        <w:rPr>
          <w:rFonts w:ascii="GOST Common" w:hAnsi="GOST Common"/>
          <w:b/>
          <w:bCs/>
        </w:rPr>
        <w:t>4)</w:t>
      </w:r>
      <w:r>
        <w:rPr>
          <w:rFonts w:ascii="GOST Common" w:hAnsi="GOST Common"/>
        </w:rPr>
        <w:t xml:space="preserve"> </w:t>
      </w:r>
      <w:r>
        <w:rPr>
          <w:rFonts w:ascii="GOST Common" w:hAnsi="GOST Common"/>
        </w:rPr>
        <w:t>НЕ</w:t>
      </w:r>
      <w:r>
        <w:rPr>
          <w:rFonts w:ascii="GOST Common" w:hAnsi="GOST Common"/>
        </w:rPr>
        <w:t xml:space="preserve"> смогут ни с кем взаимодействовать </w:t>
      </w:r>
      <w:r w:rsidRPr="003D5EBC">
        <w:rPr>
          <w:rFonts w:ascii="GOST Common" w:hAnsi="GOST Common"/>
          <w:i/>
          <w:iCs/>
        </w:rPr>
        <w:t>(причина указана в ответе вопроса № 1)</w:t>
      </w:r>
    </w:p>
    <w:p w14:paraId="2D1689DD" w14:textId="624E555F" w:rsidR="007C7875" w:rsidRDefault="007C7875" w:rsidP="005E057F">
      <w:pPr>
        <w:spacing w:line="240" w:lineRule="auto"/>
        <w:ind w:left="708"/>
        <w:rPr>
          <w:rFonts w:ascii="GOST Common" w:hAnsi="GOST Common"/>
        </w:rPr>
      </w:pPr>
      <w:r>
        <w:rPr>
          <w:rFonts w:ascii="GOST Common" w:hAnsi="GOST Common"/>
        </w:rPr>
        <w:t>Устройства с подсетью 192</w:t>
      </w:r>
      <w:r w:rsidRPr="003D5EBC">
        <w:rPr>
          <w:rFonts w:ascii="GOST Common" w:hAnsi="GOST Common"/>
        </w:rPr>
        <w:t>.168.16.0</w:t>
      </w:r>
      <w:r w:rsidRPr="00267B1E">
        <w:rPr>
          <w:rFonts w:ascii="GOST Common" w:hAnsi="GOST Common"/>
        </w:rPr>
        <w:t>/23</w:t>
      </w:r>
      <w:r>
        <w:rPr>
          <w:rFonts w:ascii="GOST Common" w:hAnsi="GOST Common"/>
        </w:rPr>
        <w:t xml:space="preserve"> </w:t>
      </w:r>
      <w:r w:rsidRPr="003D5EBC">
        <w:rPr>
          <w:rFonts w:ascii="GOST Common" w:hAnsi="GOST Common"/>
          <w:b/>
          <w:bCs/>
        </w:rPr>
        <w:t xml:space="preserve">(в данном случае – </w:t>
      </w:r>
      <w:r w:rsidRPr="003D5EBC">
        <w:rPr>
          <w:rFonts w:ascii="GOST Common" w:hAnsi="GOST Common"/>
          <w:b/>
          <w:bCs/>
          <w:lang w:val="en-US"/>
        </w:rPr>
        <w:t>PC</w:t>
      </w:r>
      <w:r w:rsidRPr="003D5EBC">
        <w:rPr>
          <w:rFonts w:ascii="GOST Common" w:hAnsi="GOST Common"/>
          <w:b/>
          <w:bCs/>
        </w:rPr>
        <w:t xml:space="preserve">0, </w:t>
      </w:r>
      <w:r w:rsidRPr="003D5EBC">
        <w:rPr>
          <w:rFonts w:ascii="GOST Common" w:hAnsi="GOST Common"/>
          <w:b/>
          <w:bCs/>
          <w:lang w:val="en-US"/>
        </w:rPr>
        <w:t>PC</w:t>
      </w:r>
      <w:r w:rsidRPr="003D5EBC">
        <w:rPr>
          <w:rFonts w:ascii="GOST Common" w:hAnsi="GOST Common"/>
          <w:b/>
          <w:bCs/>
        </w:rPr>
        <w:t xml:space="preserve">2, </w:t>
      </w:r>
      <w:r w:rsidRPr="003D5EBC">
        <w:rPr>
          <w:rFonts w:ascii="GOST Common" w:hAnsi="GOST Common"/>
          <w:b/>
          <w:bCs/>
          <w:lang w:val="en-US"/>
        </w:rPr>
        <w:t>PC</w:t>
      </w:r>
      <w:r w:rsidRPr="003D5EBC">
        <w:rPr>
          <w:rFonts w:ascii="GOST Common" w:hAnsi="GOST Common"/>
          <w:b/>
          <w:bCs/>
        </w:rPr>
        <w:t xml:space="preserve">5, </w:t>
      </w:r>
      <w:r w:rsidRPr="003D5EBC">
        <w:rPr>
          <w:rFonts w:ascii="GOST Common" w:hAnsi="GOST Common"/>
          <w:b/>
          <w:bCs/>
          <w:lang w:val="en-US"/>
        </w:rPr>
        <w:t>PROXY</w:t>
      </w:r>
      <w:r w:rsidRPr="003D5EBC">
        <w:rPr>
          <w:rFonts w:ascii="GOST Common" w:hAnsi="GOST Common"/>
          <w:b/>
          <w:bCs/>
        </w:rPr>
        <w:t>)</w:t>
      </w:r>
      <w:r>
        <w:rPr>
          <w:rFonts w:ascii="GOST Common" w:hAnsi="GOST Common"/>
        </w:rPr>
        <w:t xml:space="preserve"> </w:t>
      </w:r>
      <w:r>
        <w:rPr>
          <w:rFonts w:ascii="GOST Common" w:hAnsi="GOST Common"/>
        </w:rPr>
        <w:t xml:space="preserve">НЕ </w:t>
      </w:r>
      <w:r>
        <w:rPr>
          <w:rFonts w:ascii="GOST Common" w:hAnsi="GOST Common"/>
        </w:rPr>
        <w:t>смогут взаимодействовать с</w:t>
      </w:r>
      <w:r>
        <w:rPr>
          <w:rFonts w:ascii="GOST Common" w:hAnsi="GOST Common"/>
        </w:rPr>
        <w:t xml:space="preserve"> </w:t>
      </w:r>
      <w:r>
        <w:rPr>
          <w:rFonts w:ascii="GOST Common" w:hAnsi="GOST Common"/>
          <w:lang w:val="en-US"/>
        </w:rPr>
        <w:t>PC</w:t>
      </w:r>
      <w:r>
        <w:rPr>
          <w:rFonts w:ascii="GOST Common" w:hAnsi="GOST Common"/>
        </w:rPr>
        <w:t xml:space="preserve">4 </w:t>
      </w:r>
      <w:r>
        <w:rPr>
          <w:rFonts w:ascii="GOST Common" w:hAnsi="GOST Common"/>
        </w:rPr>
        <w:t>(</w:t>
      </w:r>
      <w:r w:rsidRPr="00321492">
        <w:rPr>
          <w:rFonts w:ascii="GOST Common" w:hAnsi="GOST Common"/>
          <w:i/>
          <w:iCs/>
        </w:rPr>
        <w:t>причина указана в ответе вопроса № 1</w:t>
      </w:r>
      <w:r w:rsidRPr="00267B1E">
        <w:rPr>
          <w:rFonts w:ascii="GOST Common" w:hAnsi="GOST Common"/>
        </w:rPr>
        <w:t>)</w:t>
      </w:r>
      <w:r>
        <w:rPr>
          <w:rFonts w:ascii="GOST Common" w:hAnsi="GOST Common"/>
        </w:rPr>
        <w:t>.</w:t>
      </w:r>
    </w:p>
    <w:p w14:paraId="56E02742" w14:textId="466BEDD1" w:rsidR="007C7875" w:rsidRDefault="007C7875" w:rsidP="005E057F">
      <w:pPr>
        <w:pStyle w:val="a7"/>
        <w:spacing w:line="240" w:lineRule="auto"/>
        <w:ind w:left="708"/>
        <w:contextualSpacing w:val="0"/>
        <w:rPr>
          <w:rFonts w:ascii="GOST Common" w:hAnsi="GOST Common"/>
        </w:rPr>
      </w:pPr>
      <w:r w:rsidRPr="003D5EBC">
        <w:rPr>
          <w:rFonts w:ascii="GOST Common" w:hAnsi="GOST Common"/>
          <w:b/>
          <w:bCs/>
        </w:rPr>
        <w:t>Причина:</w:t>
      </w:r>
      <w:r>
        <w:rPr>
          <w:rFonts w:ascii="GOST Common" w:hAnsi="GOST Common"/>
        </w:rPr>
        <w:t xml:space="preserve"> разные подсети (для взаимодействия между подсетями необходимо оборудование, поддерживающее маршрутизацию).</w:t>
      </w:r>
    </w:p>
    <w:p w14:paraId="2374959E" w14:textId="5AD18050" w:rsidR="007C7875" w:rsidRPr="007C7875" w:rsidRDefault="007C7875" w:rsidP="005E057F">
      <w:pPr>
        <w:pStyle w:val="a7"/>
        <w:numPr>
          <w:ilvl w:val="0"/>
          <w:numId w:val="3"/>
        </w:numPr>
        <w:spacing w:line="240" w:lineRule="auto"/>
        <w:rPr>
          <w:rFonts w:ascii="GOST Common" w:hAnsi="GOST Common"/>
          <w:b/>
          <w:bCs/>
        </w:rPr>
      </w:pPr>
      <w:r w:rsidRPr="007C7875">
        <w:rPr>
          <w:rFonts w:ascii="GOST Common" w:hAnsi="GOST Common"/>
          <w:b/>
          <w:bCs/>
        </w:rPr>
        <w:t>Какие компьютеры смогут выходить в интернет через шлюз? Обоснуйте ответ.</w:t>
      </w:r>
    </w:p>
    <w:p w14:paraId="0698B0D1" w14:textId="2FDE82FB" w:rsidR="005E057F" w:rsidRPr="005E057F" w:rsidRDefault="007C7875" w:rsidP="005E057F">
      <w:pPr>
        <w:pStyle w:val="a7"/>
        <w:spacing w:line="240" w:lineRule="auto"/>
        <w:ind w:left="708"/>
        <w:rPr>
          <w:rFonts w:ascii="GOST Common" w:hAnsi="GOST Common"/>
          <w:i/>
          <w:iCs/>
        </w:rPr>
      </w:pPr>
      <w:r w:rsidRPr="007C7875">
        <w:rPr>
          <w:rFonts w:ascii="GOST Common" w:hAnsi="GOST Common"/>
        </w:rPr>
        <w:t xml:space="preserve">Устройства с подсетью 192.168.17.0 /24 </w:t>
      </w:r>
      <w:r w:rsidRPr="007C7875">
        <w:rPr>
          <w:rFonts w:ascii="GOST Common" w:hAnsi="GOST Common"/>
          <w:b/>
          <w:bCs/>
        </w:rPr>
        <w:t xml:space="preserve">(в данном случае – </w:t>
      </w:r>
      <w:r w:rsidRPr="007C7875">
        <w:rPr>
          <w:rFonts w:ascii="GOST Common" w:hAnsi="GOST Common"/>
          <w:b/>
          <w:bCs/>
          <w:lang w:val="en-US"/>
        </w:rPr>
        <w:t>PC</w:t>
      </w:r>
      <w:r w:rsidRPr="007C7875">
        <w:rPr>
          <w:rFonts w:ascii="GOST Common" w:hAnsi="GOST Common"/>
          <w:b/>
          <w:bCs/>
        </w:rPr>
        <w:t>1)</w:t>
      </w:r>
      <w:r w:rsidRPr="007C7875">
        <w:rPr>
          <w:rFonts w:ascii="GOST Common" w:hAnsi="GOST Common"/>
        </w:rPr>
        <w:t xml:space="preserve"> смогут в</w:t>
      </w:r>
      <w:r>
        <w:rPr>
          <w:rFonts w:ascii="GOST Common" w:hAnsi="GOST Common"/>
        </w:rPr>
        <w:t xml:space="preserve">ыходить в Интернет через шлюз </w:t>
      </w:r>
      <w:r w:rsidRPr="007C7875">
        <w:rPr>
          <w:rFonts w:ascii="GOST Common" w:hAnsi="GOST Common"/>
          <w:i/>
          <w:iCs/>
        </w:rPr>
        <w:t xml:space="preserve">(так как </w:t>
      </w:r>
      <w:r w:rsidR="005E057F" w:rsidRPr="005E057F">
        <w:rPr>
          <w:rFonts w:ascii="GOST Common" w:hAnsi="GOST Common"/>
          <w:b/>
          <w:bCs/>
          <w:i/>
          <w:iCs/>
        </w:rPr>
        <w:t xml:space="preserve">адрес </w:t>
      </w:r>
      <w:r w:rsidRPr="005E057F">
        <w:rPr>
          <w:rFonts w:ascii="GOST Common" w:hAnsi="GOST Common"/>
          <w:b/>
          <w:bCs/>
          <w:i/>
          <w:iCs/>
        </w:rPr>
        <w:t>шлюз</w:t>
      </w:r>
      <w:r w:rsidR="005E057F" w:rsidRPr="005E057F">
        <w:rPr>
          <w:rFonts w:ascii="GOST Common" w:hAnsi="GOST Common"/>
          <w:b/>
          <w:bCs/>
          <w:i/>
          <w:iCs/>
        </w:rPr>
        <w:t>а</w:t>
      </w:r>
      <w:r w:rsidR="005E057F">
        <w:rPr>
          <w:rFonts w:ascii="GOST Common" w:hAnsi="GOST Common"/>
          <w:i/>
          <w:iCs/>
        </w:rPr>
        <w:t xml:space="preserve"> входит в подсеть 192</w:t>
      </w:r>
      <w:r w:rsidR="005E057F" w:rsidRPr="005E057F">
        <w:rPr>
          <w:rFonts w:ascii="GOST Common" w:hAnsi="GOST Common"/>
          <w:i/>
          <w:iCs/>
        </w:rPr>
        <w:t>.168.17.0 /24</w:t>
      </w:r>
      <w:r w:rsidRPr="007C7875">
        <w:rPr>
          <w:rFonts w:ascii="GOST Common" w:hAnsi="GOST Common"/>
          <w:i/>
          <w:iCs/>
        </w:rPr>
        <w:t>)</w:t>
      </w:r>
    </w:p>
    <w:p w14:paraId="13A57E07" w14:textId="0653B440" w:rsidR="005E057F" w:rsidRDefault="005E057F" w:rsidP="005E057F">
      <w:pPr>
        <w:pStyle w:val="a7"/>
        <w:spacing w:line="240" w:lineRule="auto"/>
        <w:ind w:left="708"/>
        <w:rPr>
          <w:rFonts w:ascii="GOST Common" w:hAnsi="GOST Common"/>
          <w:i/>
          <w:iCs/>
        </w:rPr>
      </w:pPr>
      <w:r>
        <w:rPr>
          <w:rFonts w:ascii="GOST Common" w:hAnsi="GOST Common"/>
        </w:rPr>
        <w:t>Устройства с подсетью 192</w:t>
      </w:r>
      <w:r w:rsidRPr="003D5EBC">
        <w:rPr>
          <w:rFonts w:ascii="GOST Common" w:hAnsi="GOST Common"/>
        </w:rPr>
        <w:t>.168.16.0</w:t>
      </w:r>
      <w:r w:rsidRPr="00267B1E">
        <w:rPr>
          <w:rFonts w:ascii="GOST Common" w:hAnsi="GOST Common"/>
        </w:rPr>
        <w:t>/23</w:t>
      </w:r>
      <w:r>
        <w:rPr>
          <w:rFonts w:ascii="GOST Common" w:hAnsi="GOST Common"/>
        </w:rPr>
        <w:t xml:space="preserve"> </w:t>
      </w:r>
      <w:r w:rsidRPr="003D5EBC">
        <w:rPr>
          <w:rFonts w:ascii="GOST Common" w:hAnsi="GOST Common"/>
          <w:b/>
          <w:bCs/>
        </w:rPr>
        <w:t xml:space="preserve">(в данном случае – </w:t>
      </w:r>
      <w:r w:rsidRPr="003D5EBC">
        <w:rPr>
          <w:rFonts w:ascii="GOST Common" w:hAnsi="GOST Common"/>
          <w:b/>
          <w:bCs/>
          <w:lang w:val="en-US"/>
        </w:rPr>
        <w:t>PC</w:t>
      </w:r>
      <w:r w:rsidRPr="003D5EBC">
        <w:rPr>
          <w:rFonts w:ascii="GOST Common" w:hAnsi="GOST Common"/>
          <w:b/>
          <w:bCs/>
        </w:rPr>
        <w:t xml:space="preserve">0, </w:t>
      </w:r>
      <w:r w:rsidRPr="003D5EBC">
        <w:rPr>
          <w:rFonts w:ascii="GOST Common" w:hAnsi="GOST Common"/>
          <w:b/>
          <w:bCs/>
          <w:lang w:val="en-US"/>
        </w:rPr>
        <w:t>PC</w:t>
      </w:r>
      <w:r w:rsidRPr="003D5EBC">
        <w:rPr>
          <w:rFonts w:ascii="GOST Common" w:hAnsi="GOST Common"/>
          <w:b/>
          <w:bCs/>
        </w:rPr>
        <w:t xml:space="preserve">2, </w:t>
      </w:r>
      <w:r w:rsidRPr="003D5EBC">
        <w:rPr>
          <w:rFonts w:ascii="GOST Common" w:hAnsi="GOST Common"/>
          <w:b/>
          <w:bCs/>
          <w:lang w:val="en-US"/>
        </w:rPr>
        <w:t>PC</w:t>
      </w:r>
      <w:r w:rsidRPr="003D5EBC">
        <w:rPr>
          <w:rFonts w:ascii="GOST Common" w:hAnsi="GOST Common"/>
          <w:b/>
          <w:bCs/>
        </w:rPr>
        <w:t xml:space="preserve">5, </w:t>
      </w:r>
      <w:r w:rsidRPr="003D5EBC">
        <w:rPr>
          <w:rFonts w:ascii="GOST Common" w:hAnsi="GOST Common"/>
          <w:b/>
          <w:bCs/>
          <w:lang w:val="en-US"/>
        </w:rPr>
        <w:t>PROXY</w:t>
      </w:r>
      <w:r w:rsidRPr="003D5EBC">
        <w:rPr>
          <w:rFonts w:ascii="GOST Common" w:hAnsi="GOST Common"/>
          <w:b/>
          <w:bCs/>
        </w:rPr>
        <w:t>)</w:t>
      </w:r>
      <w:r>
        <w:rPr>
          <w:rFonts w:ascii="GOST Common" w:hAnsi="GOST Common"/>
          <w:b/>
          <w:bCs/>
        </w:rPr>
        <w:t xml:space="preserve"> </w:t>
      </w:r>
      <w:r w:rsidRPr="007C7875">
        <w:rPr>
          <w:rFonts w:ascii="GOST Common" w:hAnsi="GOST Common"/>
        </w:rPr>
        <w:t>смогут в</w:t>
      </w:r>
      <w:r>
        <w:rPr>
          <w:rFonts w:ascii="GOST Common" w:hAnsi="GOST Common"/>
        </w:rPr>
        <w:t xml:space="preserve">ыходить в Интернет через шлюз </w:t>
      </w:r>
      <w:r w:rsidRPr="007C7875">
        <w:rPr>
          <w:rFonts w:ascii="GOST Common" w:hAnsi="GOST Common"/>
          <w:i/>
          <w:iCs/>
        </w:rPr>
        <w:t xml:space="preserve">(так как </w:t>
      </w:r>
      <w:r>
        <w:rPr>
          <w:rFonts w:ascii="GOST Common" w:hAnsi="GOST Common"/>
          <w:i/>
          <w:iCs/>
        </w:rPr>
        <w:t>адрес шлюза находится</w:t>
      </w:r>
      <w:r w:rsidRPr="007C7875">
        <w:rPr>
          <w:rFonts w:ascii="GOST Common" w:hAnsi="GOST Common"/>
          <w:i/>
          <w:iCs/>
        </w:rPr>
        <w:t xml:space="preserve"> в одной подсети</w:t>
      </w:r>
      <w:r>
        <w:rPr>
          <w:rFonts w:ascii="GOST Common" w:hAnsi="GOST Common"/>
          <w:i/>
          <w:iCs/>
        </w:rPr>
        <w:t xml:space="preserve"> ранее указанных </w:t>
      </w:r>
      <w:r>
        <w:rPr>
          <w:rFonts w:ascii="GOST Common" w:hAnsi="GOST Common"/>
          <w:i/>
          <w:iCs/>
          <w:lang w:val="en-US"/>
        </w:rPr>
        <w:t>PC</w:t>
      </w:r>
      <w:r w:rsidRPr="005E057F">
        <w:rPr>
          <w:rFonts w:ascii="GOST Common" w:hAnsi="GOST Common"/>
          <w:i/>
          <w:iCs/>
        </w:rPr>
        <w:t>)</w:t>
      </w:r>
      <w:r>
        <w:rPr>
          <w:rFonts w:ascii="GOST Common" w:hAnsi="GOST Common"/>
          <w:i/>
          <w:iCs/>
        </w:rPr>
        <w:t>.</w:t>
      </w:r>
    </w:p>
    <w:p w14:paraId="54369F4A" w14:textId="77777777" w:rsidR="005E057F" w:rsidRPr="005E057F" w:rsidRDefault="005E057F" w:rsidP="005E057F">
      <w:pPr>
        <w:pStyle w:val="a7"/>
        <w:spacing w:line="240" w:lineRule="auto"/>
        <w:ind w:left="708"/>
        <w:rPr>
          <w:rFonts w:ascii="GOST Common" w:hAnsi="GOST Common"/>
          <w:i/>
          <w:iCs/>
        </w:rPr>
      </w:pPr>
    </w:p>
    <w:p w14:paraId="47A56B77" w14:textId="31C4AD0D" w:rsidR="005E057F" w:rsidRDefault="005E057F" w:rsidP="005E057F">
      <w:pPr>
        <w:pStyle w:val="a7"/>
        <w:numPr>
          <w:ilvl w:val="0"/>
          <w:numId w:val="3"/>
        </w:numPr>
        <w:spacing w:line="240" w:lineRule="auto"/>
        <w:rPr>
          <w:rFonts w:ascii="GOST Common" w:hAnsi="GOST Common"/>
          <w:b/>
          <w:bCs/>
        </w:rPr>
      </w:pPr>
      <w:r w:rsidRPr="005E057F">
        <w:rPr>
          <w:rFonts w:ascii="GOST Common" w:hAnsi="GOST Common"/>
          <w:b/>
          <w:bCs/>
        </w:rPr>
        <w:t>Какие компьютеры смогут выходить в интернет через прокси? Обоснуйте ответ.</w:t>
      </w:r>
    </w:p>
    <w:p w14:paraId="612F8B8F" w14:textId="0B756A5E" w:rsidR="005E057F" w:rsidRDefault="005E057F" w:rsidP="005E057F">
      <w:pPr>
        <w:pStyle w:val="a7"/>
        <w:spacing w:line="240" w:lineRule="auto"/>
        <w:ind w:left="708"/>
        <w:rPr>
          <w:rFonts w:ascii="GOST Common" w:hAnsi="GOST Common"/>
          <w:i/>
          <w:iCs/>
        </w:rPr>
      </w:pPr>
      <w:r w:rsidRPr="005E057F">
        <w:rPr>
          <w:rFonts w:ascii="GOST Common" w:hAnsi="GOST Common"/>
        </w:rPr>
        <w:t xml:space="preserve">Устройства с подсетью 192.168.16.0 /24 </w:t>
      </w:r>
      <w:r w:rsidRPr="005E057F">
        <w:rPr>
          <w:rFonts w:ascii="GOST Common" w:hAnsi="GOST Common"/>
          <w:b/>
          <w:bCs/>
        </w:rPr>
        <w:t xml:space="preserve">(в данном случае – </w:t>
      </w:r>
      <w:r w:rsidRPr="005E057F">
        <w:rPr>
          <w:rFonts w:ascii="GOST Common" w:hAnsi="GOST Common"/>
          <w:b/>
          <w:bCs/>
          <w:lang w:val="en-US"/>
        </w:rPr>
        <w:t>PC</w:t>
      </w:r>
      <w:r w:rsidRPr="005E057F">
        <w:rPr>
          <w:rFonts w:ascii="GOST Common" w:hAnsi="GOST Common"/>
          <w:b/>
          <w:bCs/>
        </w:rPr>
        <w:t>3)</w:t>
      </w:r>
      <w:r w:rsidRPr="005E057F">
        <w:rPr>
          <w:rFonts w:ascii="GOST Common" w:hAnsi="GOST Common"/>
        </w:rPr>
        <w:t xml:space="preserve"> </w:t>
      </w:r>
      <w:r w:rsidRPr="007C7875">
        <w:rPr>
          <w:rFonts w:ascii="GOST Common" w:hAnsi="GOST Common"/>
        </w:rPr>
        <w:t>смогут в</w:t>
      </w:r>
      <w:r>
        <w:rPr>
          <w:rFonts w:ascii="GOST Common" w:hAnsi="GOST Common"/>
        </w:rPr>
        <w:t xml:space="preserve">ыходить в Интернет через </w:t>
      </w:r>
      <w:r>
        <w:rPr>
          <w:rFonts w:ascii="GOST Common" w:hAnsi="GOST Common"/>
          <w:lang w:val="en-US"/>
        </w:rPr>
        <w:t>PROXY</w:t>
      </w:r>
      <w:r>
        <w:rPr>
          <w:rFonts w:ascii="GOST Common" w:hAnsi="GOST Common"/>
        </w:rPr>
        <w:t xml:space="preserve"> </w:t>
      </w:r>
      <w:r w:rsidRPr="007C7875">
        <w:rPr>
          <w:rFonts w:ascii="GOST Common" w:hAnsi="GOST Common"/>
          <w:i/>
          <w:iCs/>
        </w:rPr>
        <w:t xml:space="preserve">(так как </w:t>
      </w:r>
      <w:r>
        <w:rPr>
          <w:rFonts w:ascii="GOST Common" w:hAnsi="GOST Common"/>
          <w:i/>
          <w:iCs/>
        </w:rPr>
        <w:t xml:space="preserve">адрес </w:t>
      </w:r>
      <w:r>
        <w:rPr>
          <w:rFonts w:ascii="GOST Common" w:hAnsi="GOST Common"/>
          <w:i/>
          <w:iCs/>
          <w:lang w:val="en-US"/>
        </w:rPr>
        <w:t>proxy</w:t>
      </w:r>
      <w:r>
        <w:rPr>
          <w:rFonts w:ascii="GOST Common" w:hAnsi="GOST Common"/>
          <w:i/>
          <w:iCs/>
        </w:rPr>
        <w:t xml:space="preserve"> находится</w:t>
      </w:r>
      <w:r w:rsidRPr="007C7875">
        <w:rPr>
          <w:rFonts w:ascii="GOST Common" w:hAnsi="GOST Common"/>
          <w:i/>
          <w:iCs/>
        </w:rPr>
        <w:t xml:space="preserve"> в одной подсети</w:t>
      </w:r>
      <w:r>
        <w:rPr>
          <w:rFonts w:ascii="GOST Common" w:hAnsi="GOST Common"/>
          <w:i/>
          <w:iCs/>
        </w:rPr>
        <w:t xml:space="preserve"> ранее указанн</w:t>
      </w:r>
      <w:r>
        <w:rPr>
          <w:rFonts w:ascii="GOST Common" w:hAnsi="GOST Common"/>
          <w:i/>
          <w:iCs/>
        </w:rPr>
        <w:t>ого</w:t>
      </w:r>
      <w:r>
        <w:rPr>
          <w:rFonts w:ascii="GOST Common" w:hAnsi="GOST Common"/>
          <w:i/>
          <w:iCs/>
        </w:rPr>
        <w:t xml:space="preserve"> </w:t>
      </w:r>
      <w:r>
        <w:rPr>
          <w:rFonts w:ascii="GOST Common" w:hAnsi="GOST Common"/>
          <w:i/>
          <w:iCs/>
          <w:lang w:val="en-US"/>
        </w:rPr>
        <w:t>PC</w:t>
      </w:r>
      <w:r w:rsidRPr="005E057F">
        <w:rPr>
          <w:rFonts w:ascii="GOST Common" w:hAnsi="GOST Common"/>
          <w:i/>
          <w:iCs/>
        </w:rPr>
        <w:t>)</w:t>
      </w:r>
      <w:r>
        <w:rPr>
          <w:rFonts w:ascii="GOST Common" w:hAnsi="GOST Common"/>
          <w:i/>
          <w:iCs/>
        </w:rPr>
        <w:t>.</w:t>
      </w:r>
    </w:p>
    <w:p w14:paraId="327E6207" w14:textId="77777777" w:rsidR="005E057F" w:rsidRDefault="005E057F">
      <w:pPr>
        <w:rPr>
          <w:rFonts w:ascii="GOST Common" w:hAnsi="GOST Common"/>
          <w:i/>
          <w:iCs/>
        </w:rPr>
      </w:pPr>
      <w:r>
        <w:rPr>
          <w:rFonts w:ascii="GOST Common" w:hAnsi="GOST Common"/>
          <w:i/>
          <w:iCs/>
        </w:rPr>
        <w:br w:type="page"/>
      </w:r>
    </w:p>
    <w:p w14:paraId="28417FC0" w14:textId="77777777" w:rsidR="00674733" w:rsidRDefault="00674733" w:rsidP="005E057F">
      <w:pPr>
        <w:spacing w:after="0" w:line="240" w:lineRule="auto"/>
        <w:jc w:val="center"/>
        <w:rPr>
          <w:rFonts w:ascii="GOST Common" w:hAnsi="GOST Common"/>
          <w:b/>
          <w:bCs/>
          <w:sz w:val="28"/>
          <w:szCs w:val="28"/>
        </w:rPr>
      </w:pPr>
    </w:p>
    <w:p w14:paraId="1170BACF" w14:textId="73CEAA76" w:rsidR="005E057F" w:rsidRDefault="005E057F" w:rsidP="005E057F">
      <w:pPr>
        <w:spacing w:after="0" w:line="240" w:lineRule="auto"/>
        <w:jc w:val="center"/>
        <w:rPr>
          <w:rFonts w:ascii="GOST Common" w:hAnsi="GOST Common"/>
          <w:b/>
          <w:bCs/>
          <w:sz w:val="28"/>
          <w:szCs w:val="28"/>
        </w:rPr>
      </w:pPr>
      <w:r w:rsidRPr="003F5153">
        <w:rPr>
          <w:rFonts w:ascii="GOST Common" w:hAnsi="GOST Common"/>
          <w:b/>
          <w:bCs/>
          <w:sz w:val="28"/>
          <w:szCs w:val="28"/>
        </w:rPr>
        <w:t xml:space="preserve">Условие задания № </w:t>
      </w:r>
      <w:r>
        <w:rPr>
          <w:rFonts w:ascii="GOST Common" w:hAnsi="GOST Common"/>
          <w:b/>
          <w:bCs/>
          <w:sz w:val="28"/>
          <w:szCs w:val="28"/>
        </w:rPr>
        <w:t>2:</w:t>
      </w:r>
    </w:p>
    <w:p w14:paraId="5A6E562B" w14:textId="77777777" w:rsidR="00674733" w:rsidRPr="00674733" w:rsidRDefault="00674733" w:rsidP="005E057F">
      <w:pPr>
        <w:spacing w:after="0" w:line="240" w:lineRule="auto"/>
        <w:jc w:val="center"/>
        <w:rPr>
          <w:rFonts w:ascii="GOST Common" w:hAnsi="GOST Common"/>
          <w:b/>
          <w:bCs/>
        </w:rPr>
      </w:pPr>
    </w:p>
    <w:p w14:paraId="62BD914C" w14:textId="49C80816" w:rsidR="005E057F" w:rsidRPr="00674733" w:rsidRDefault="005E057F" w:rsidP="005E057F">
      <w:pPr>
        <w:spacing w:after="0" w:line="240" w:lineRule="auto"/>
        <w:ind w:firstLine="708"/>
        <w:jc w:val="both"/>
        <w:rPr>
          <w:rFonts w:ascii="GOST Common" w:hAnsi="GOST Common"/>
        </w:rPr>
      </w:pPr>
      <w:r w:rsidRPr="00674733">
        <w:rPr>
          <w:rFonts w:ascii="GOST Common" w:hAnsi="GOST Common"/>
        </w:rPr>
        <w:t xml:space="preserve">Напишите на любом языке программирования консольное приложение, аргументами, которого будут </w:t>
      </w:r>
      <w:proofErr w:type="spellStart"/>
      <w:r w:rsidRPr="00674733">
        <w:rPr>
          <w:rFonts w:ascii="GOST Common" w:hAnsi="GOST Common"/>
        </w:rPr>
        <w:t>ip</w:t>
      </w:r>
      <w:proofErr w:type="spellEnd"/>
      <w:r w:rsidRPr="00674733">
        <w:rPr>
          <w:rFonts w:ascii="GOST Common" w:hAnsi="GOST Common"/>
        </w:rPr>
        <w:t xml:space="preserve"> адрес и размер пакета в байтах, а результатом – среднее за 3 попытки значение успешных </w:t>
      </w:r>
      <w:proofErr w:type="spellStart"/>
      <w:r w:rsidRPr="00674733">
        <w:rPr>
          <w:rFonts w:ascii="GOST Common" w:hAnsi="GOST Common"/>
        </w:rPr>
        <w:t>пингов</w:t>
      </w:r>
      <w:proofErr w:type="spellEnd"/>
      <w:r w:rsidRPr="00674733">
        <w:rPr>
          <w:rFonts w:ascii="GOST Common" w:hAnsi="GOST Common"/>
        </w:rPr>
        <w:t xml:space="preserve"> указанного </w:t>
      </w:r>
      <w:proofErr w:type="spellStart"/>
      <w:r w:rsidRPr="00674733">
        <w:rPr>
          <w:rFonts w:ascii="GOST Common" w:hAnsi="GOST Common"/>
        </w:rPr>
        <w:t>ip</w:t>
      </w:r>
      <w:proofErr w:type="spellEnd"/>
      <w:r w:rsidRPr="00674733">
        <w:rPr>
          <w:rFonts w:ascii="GOST Common" w:hAnsi="GOST Common"/>
        </w:rPr>
        <w:t xml:space="preserve"> с указанным размером пакета</w:t>
      </w:r>
      <w:r w:rsidRPr="00674733">
        <w:rPr>
          <w:rFonts w:ascii="GOST Common" w:hAnsi="GOST Common"/>
        </w:rPr>
        <w:t xml:space="preserve"> </w:t>
      </w:r>
      <w:r w:rsidRPr="00674733">
        <w:rPr>
          <w:rFonts w:ascii="GOST Common" w:hAnsi="GOST Common"/>
        </w:rPr>
        <w:t xml:space="preserve">(в % от количества </w:t>
      </w:r>
      <w:proofErr w:type="spellStart"/>
      <w:r w:rsidRPr="00674733">
        <w:rPr>
          <w:rFonts w:ascii="GOST Common" w:hAnsi="GOST Common"/>
        </w:rPr>
        <w:t>пингов</w:t>
      </w:r>
      <w:proofErr w:type="spellEnd"/>
      <w:r w:rsidRPr="00674733">
        <w:rPr>
          <w:rFonts w:ascii="GOST Common" w:hAnsi="GOST Common"/>
        </w:rPr>
        <w:t xml:space="preserve"> за попытку). В каждой попытке 120 </w:t>
      </w:r>
      <w:proofErr w:type="spellStart"/>
      <w:r w:rsidRPr="00674733">
        <w:rPr>
          <w:rFonts w:ascii="GOST Common" w:hAnsi="GOST Common"/>
        </w:rPr>
        <w:t>пингов</w:t>
      </w:r>
      <w:proofErr w:type="spellEnd"/>
      <w:r w:rsidRPr="00674733">
        <w:rPr>
          <w:rFonts w:ascii="GOST Common" w:hAnsi="GOST Common"/>
        </w:rPr>
        <w:t xml:space="preserve">.  Интервал между попытками 5 сек. </w:t>
      </w:r>
    </w:p>
    <w:p w14:paraId="1D7C032D" w14:textId="77777777" w:rsidR="005E057F" w:rsidRPr="00674733" w:rsidRDefault="005E057F" w:rsidP="005E057F">
      <w:pPr>
        <w:spacing w:after="0" w:line="240" w:lineRule="auto"/>
        <w:ind w:firstLine="708"/>
        <w:jc w:val="both"/>
        <w:rPr>
          <w:rFonts w:ascii="GOST Common" w:hAnsi="GOST Common"/>
        </w:rPr>
      </w:pPr>
      <w:r w:rsidRPr="00674733">
        <w:rPr>
          <w:rFonts w:ascii="GOST Common" w:hAnsi="GOST Common"/>
          <w:b/>
          <w:bCs/>
        </w:rPr>
        <w:t>Усложнение1:</w:t>
      </w:r>
      <w:r w:rsidRPr="00674733">
        <w:rPr>
          <w:rFonts w:ascii="GOST Common" w:hAnsi="GOST Common"/>
        </w:rPr>
        <w:t xml:space="preserve"> программа должна вести подробный лог в текстовый файл. (необязательно)</w:t>
      </w:r>
    </w:p>
    <w:p w14:paraId="12F1B98B" w14:textId="3992A4C6" w:rsidR="005E057F" w:rsidRPr="00674733" w:rsidRDefault="005E057F" w:rsidP="005E057F">
      <w:pPr>
        <w:spacing w:after="0" w:line="240" w:lineRule="auto"/>
        <w:ind w:firstLine="708"/>
        <w:jc w:val="both"/>
        <w:rPr>
          <w:rFonts w:ascii="GOST Common" w:hAnsi="GOST Common"/>
        </w:rPr>
      </w:pPr>
      <w:r w:rsidRPr="00674733">
        <w:rPr>
          <w:rFonts w:ascii="GOST Common" w:hAnsi="GOST Common"/>
          <w:b/>
          <w:bCs/>
        </w:rPr>
        <w:t>Усложнение2:</w:t>
      </w:r>
      <w:r w:rsidRPr="00674733">
        <w:rPr>
          <w:rFonts w:ascii="GOST Common" w:hAnsi="GOST Common"/>
        </w:rPr>
        <w:t xml:space="preserve"> программа должна   лежать в </w:t>
      </w:r>
      <w:proofErr w:type="spellStart"/>
      <w:r w:rsidRPr="00674733">
        <w:rPr>
          <w:rFonts w:ascii="GOST Common" w:hAnsi="GOST Common"/>
        </w:rPr>
        <w:t>git</w:t>
      </w:r>
      <w:proofErr w:type="spellEnd"/>
      <w:r w:rsidRPr="00674733">
        <w:rPr>
          <w:rFonts w:ascii="GOST Common" w:hAnsi="GOST Common"/>
        </w:rPr>
        <w:t xml:space="preserve"> репозитории в ветке </w:t>
      </w:r>
      <w:proofErr w:type="spellStart"/>
      <w:r w:rsidRPr="00674733">
        <w:rPr>
          <w:rFonts w:ascii="GOST Common" w:hAnsi="GOST Common"/>
        </w:rPr>
        <w:t>master</w:t>
      </w:r>
      <w:proofErr w:type="spellEnd"/>
      <w:r w:rsidRPr="00674733">
        <w:rPr>
          <w:rFonts w:ascii="GOST Common" w:hAnsi="GOST Common"/>
        </w:rPr>
        <w:t xml:space="preserve"> со всеми этапами её разработки. (необязательно)</w:t>
      </w:r>
    </w:p>
    <w:p w14:paraId="5B73FB1D" w14:textId="77777777" w:rsidR="005E057F" w:rsidRPr="005E057F" w:rsidRDefault="005E057F" w:rsidP="005E057F">
      <w:pPr>
        <w:pStyle w:val="a7"/>
        <w:spacing w:line="240" w:lineRule="auto"/>
        <w:ind w:left="708"/>
        <w:rPr>
          <w:rFonts w:ascii="GOST Common" w:hAnsi="GOST Common"/>
        </w:rPr>
      </w:pPr>
    </w:p>
    <w:p w14:paraId="358F55ED" w14:textId="4EE0845F" w:rsidR="007C7875" w:rsidRPr="007C7875" w:rsidRDefault="007C7875" w:rsidP="005E057F">
      <w:pPr>
        <w:spacing w:line="240" w:lineRule="auto"/>
        <w:ind w:left="708"/>
        <w:rPr>
          <w:rFonts w:ascii="GOST Common" w:hAnsi="GOST Common"/>
        </w:rPr>
      </w:pPr>
    </w:p>
    <w:p w14:paraId="42413B54" w14:textId="77777777" w:rsidR="007C7875" w:rsidRPr="003D5EBC" w:rsidRDefault="007C7875" w:rsidP="005E057F">
      <w:pPr>
        <w:pStyle w:val="a7"/>
        <w:spacing w:line="240" w:lineRule="auto"/>
        <w:ind w:left="708"/>
        <w:rPr>
          <w:rFonts w:ascii="GOST Common" w:hAnsi="GOST Common"/>
        </w:rPr>
      </w:pPr>
    </w:p>
    <w:p w14:paraId="6AE8F2CC" w14:textId="77777777" w:rsidR="003D5EBC" w:rsidRPr="003D5EBC" w:rsidRDefault="003D5EBC" w:rsidP="005E057F">
      <w:pPr>
        <w:pStyle w:val="a7"/>
        <w:spacing w:line="240" w:lineRule="auto"/>
        <w:ind w:left="708"/>
        <w:rPr>
          <w:rFonts w:ascii="GOST Common" w:hAnsi="GOST Common"/>
        </w:rPr>
      </w:pPr>
    </w:p>
    <w:p w14:paraId="50605C42" w14:textId="77777777" w:rsidR="003D5EBC" w:rsidRDefault="003D5EBC" w:rsidP="005E057F">
      <w:pPr>
        <w:spacing w:line="240" w:lineRule="auto"/>
        <w:ind w:left="708"/>
        <w:rPr>
          <w:rFonts w:ascii="GOST Common" w:hAnsi="GOST Common"/>
        </w:rPr>
      </w:pPr>
    </w:p>
    <w:p w14:paraId="3B90252D" w14:textId="77777777" w:rsidR="003F5153" w:rsidRPr="003F5153" w:rsidRDefault="003F5153" w:rsidP="005E057F">
      <w:pPr>
        <w:spacing w:line="240" w:lineRule="auto"/>
        <w:jc w:val="both"/>
        <w:rPr>
          <w:rFonts w:ascii="GOST Common" w:hAnsi="GOST Common"/>
          <w:b/>
          <w:bCs/>
          <w:sz w:val="28"/>
          <w:szCs w:val="28"/>
        </w:rPr>
      </w:pPr>
    </w:p>
    <w:sectPr w:rsidR="003F5153" w:rsidRPr="003F5153" w:rsidSect="007C7875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134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CA8E23" w14:textId="77777777" w:rsidR="00242071" w:rsidRDefault="00242071" w:rsidP="00073831">
      <w:pPr>
        <w:spacing w:after="0" w:line="240" w:lineRule="auto"/>
      </w:pPr>
      <w:r>
        <w:separator/>
      </w:r>
    </w:p>
  </w:endnote>
  <w:endnote w:type="continuationSeparator" w:id="0">
    <w:p w14:paraId="0FE5EBA8" w14:textId="77777777" w:rsidR="00242071" w:rsidRDefault="00242071" w:rsidP="0007383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GOST Common"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2FE4B8D" w14:textId="77777777" w:rsidR="00674733" w:rsidRDefault="00674733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B7603F" w14:textId="77777777" w:rsidR="00674733" w:rsidRDefault="00674733">
    <w:pPr>
      <w:pStyle w:val="a5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D887648" w14:textId="77777777" w:rsidR="00674733" w:rsidRDefault="00674733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A75C0B8" w14:textId="77777777" w:rsidR="00242071" w:rsidRDefault="00242071" w:rsidP="00073831">
      <w:pPr>
        <w:spacing w:after="0" w:line="240" w:lineRule="auto"/>
      </w:pPr>
      <w:r>
        <w:separator/>
      </w:r>
    </w:p>
  </w:footnote>
  <w:footnote w:type="continuationSeparator" w:id="0">
    <w:p w14:paraId="1CE9F492" w14:textId="77777777" w:rsidR="00242071" w:rsidRDefault="00242071" w:rsidP="0007383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86739C" w14:textId="75E61ACF" w:rsidR="00674733" w:rsidRDefault="00674733">
    <w:pPr>
      <w:pStyle w:val="a3"/>
    </w:pPr>
    <w:r>
      <w:rPr>
        <w:noProof/>
      </w:rPr>
      <w:pict w14:anchorId="0D439CE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8140829" o:spid="_x0000_s1026" type="#_x0000_t136" style="position:absolute;margin-left:0;margin-top:0;width:539.5pt;height:179.8pt;rotation:315;z-index:-251655168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ПРОВЕРИТЬ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F3809E" w14:textId="7A095C9E" w:rsidR="00073831" w:rsidRPr="004E08E8" w:rsidRDefault="00674733" w:rsidP="00073831">
    <w:pPr>
      <w:pStyle w:val="a3"/>
      <w:jc w:val="center"/>
      <w:rPr>
        <w:rFonts w:ascii="GOST Common" w:hAnsi="GOST Common"/>
        <w:sz w:val="28"/>
        <w:szCs w:val="28"/>
      </w:rPr>
    </w:pPr>
    <w:r>
      <w:rPr>
        <w:noProof/>
      </w:rPr>
      <w:pict w14:anchorId="1537000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8140830" o:spid="_x0000_s1027" type="#_x0000_t136" style="position:absolute;left:0;text-align:left;margin-left:0;margin-top:0;width:539.5pt;height:179.8pt;rotation:315;z-index:-251653120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ПРОВЕРИТЬ"/>
        </v:shape>
      </w:pict>
    </w:r>
    <w:r w:rsidR="00073831" w:rsidRPr="004E08E8">
      <w:rPr>
        <w:rFonts w:ascii="GOST Common" w:hAnsi="GOST Common"/>
        <w:sz w:val="28"/>
        <w:szCs w:val="28"/>
      </w:rPr>
      <w:t xml:space="preserve">Выполнение проверочного задания </w:t>
    </w:r>
    <w:proofErr w:type="spellStart"/>
    <w:r w:rsidR="00073831" w:rsidRPr="004E08E8">
      <w:rPr>
        <w:rFonts w:ascii="GOST Common" w:hAnsi="GOST Common"/>
        <w:sz w:val="28"/>
        <w:szCs w:val="28"/>
      </w:rPr>
      <w:t>АвтоТрейд</w:t>
    </w:r>
    <w:proofErr w:type="spellEnd"/>
    <w:r w:rsidR="00073831" w:rsidRPr="004E08E8">
      <w:rPr>
        <w:rFonts w:ascii="GOST Common" w:hAnsi="GOST Common"/>
        <w:sz w:val="28"/>
        <w:szCs w:val="28"/>
      </w:rPr>
      <w:t xml:space="preserve"> 2021 (</w:t>
    </w:r>
    <w:r w:rsidR="00073831" w:rsidRPr="004E08E8">
      <w:rPr>
        <w:rFonts w:ascii="GOST Common" w:hAnsi="GOST Common"/>
        <w:sz w:val="28"/>
        <w:szCs w:val="28"/>
        <w:lang w:val="en-US"/>
      </w:rPr>
      <w:t>version</w:t>
    </w:r>
    <w:r w:rsidR="00073831" w:rsidRPr="004E08E8">
      <w:rPr>
        <w:rFonts w:ascii="GOST Common" w:hAnsi="GOST Common"/>
        <w:sz w:val="28"/>
        <w:szCs w:val="28"/>
      </w:rPr>
      <w:t xml:space="preserve"> 1.0)</w:t>
    </w:r>
  </w:p>
  <w:p w14:paraId="19E54DC0" w14:textId="684E78C9" w:rsidR="00073831" w:rsidRPr="004E08E8" w:rsidRDefault="00073831" w:rsidP="00073831">
    <w:pPr>
      <w:pStyle w:val="a3"/>
      <w:jc w:val="center"/>
      <w:rPr>
        <w:rFonts w:ascii="GOST Common" w:hAnsi="GOST Common"/>
        <w:sz w:val="28"/>
        <w:szCs w:val="28"/>
      </w:rPr>
    </w:pPr>
    <w:r w:rsidRPr="004E08E8">
      <w:rPr>
        <w:rFonts w:ascii="GOST Common" w:hAnsi="GOST Common"/>
        <w:sz w:val="28"/>
        <w:szCs w:val="28"/>
      </w:rPr>
      <w:t>Исполнитель: Жигжитов Максим Владимирович (номер телефона: +79644105573)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7CBA3A" w14:textId="4C3D9775" w:rsidR="00674733" w:rsidRDefault="00674733">
    <w:pPr>
      <w:pStyle w:val="a3"/>
    </w:pPr>
    <w:r>
      <w:rPr>
        <w:noProof/>
      </w:rPr>
      <w:pict w14:anchorId="6F9F459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8140828" o:spid="_x0000_s1025" type="#_x0000_t136" style="position:absolute;margin-left:0;margin-top:0;width:539.5pt;height:179.8pt;rotation:315;z-index:-251657216;mso-position-horizontal:center;mso-position-horizontal-relative:margin;mso-position-vertical:center;mso-position-vertical-relative:margin" o:allowincell="f" fillcolor="silver" stroked="f">
          <v:fill opacity=".5"/>
          <v:textpath style="font-family:&quot;Calibri&quot;;font-size:1pt" string="ПРОВЕРИТЬ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C74DDC"/>
    <w:multiLevelType w:val="hybridMultilevel"/>
    <w:tmpl w:val="6B283F8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42EE65BC"/>
    <w:multiLevelType w:val="hybridMultilevel"/>
    <w:tmpl w:val="8D348D98"/>
    <w:lvl w:ilvl="0" w:tplc="87BA4A5E">
      <w:start w:val="1"/>
      <w:numFmt w:val="decimal"/>
      <w:lvlText w:val="%1."/>
      <w:lvlJc w:val="left"/>
      <w:pPr>
        <w:ind w:left="1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873" w:hanging="360"/>
      </w:pPr>
    </w:lvl>
    <w:lvl w:ilvl="2" w:tplc="0419001B" w:tentative="1">
      <w:start w:val="1"/>
      <w:numFmt w:val="lowerRoman"/>
      <w:lvlText w:val="%3."/>
      <w:lvlJc w:val="right"/>
      <w:pPr>
        <w:ind w:left="1593" w:hanging="180"/>
      </w:pPr>
    </w:lvl>
    <w:lvl w:ilvl="3" w:tplc="0419000F" w:tentative="1">
      <w:start w:val="1"/>
      <w:numFmt w:val="decimal"/>
      <w:lvlText w:val="%4."/>
      <w:lvlJc w:val="left"/>
      <w:pPr>
        <w:ind w:left="2313" w:hanging="360"/>
      </w:pPr>
    </w:lvl>
    <w:lvl w:ilvl="4" w:tplc="04190019" w:tentative="1">
      <w:start w:val="1"/>
      <w:numFmt w:val="lowerLetter"/>
      <w:lvlText w:val="%5."/>
      <w:lvlJc w:val="left"/>
      <w:pPr>
        <w:ind w:left="3033" w:hanging="360"/>
      </w:pPr>
    </w:lvl>
    <w:lvl w:ilvl="5" w:tplc="0419001B" w:tentative="1">
      <w:start w:val="1"/>
      <w:numFmt w:val="lowerRoman"/>
      <w:lvlText w:val="%6."/>
      <w:lvlJc w:val="right"/>
      <w:pPr>
        <w:ind w:left="3753" w:hanging="180"/>
      </w:pPr>
    </w:lvl>
    <w:lvl w:ilvl="6" w:tplc="0419000F" w:tentative="1">
      <w:start w:val="1"/>
      <w:numFmt w:val="decimal"/>
      <w:lvlText w:val="%7."/>
      <w:lvlJc w:val="left"/>
      <w:pPr>
        <w:ind w:left="4473" w:hanging="360"/>
      </w:pPr>
    </w:lvl>
    <w:lvl w:ilvl="7" w:tplc="04190019" w:tentative="1">
      <w:start w:val="1"/>
      <w:numFmt w:val="lowerLetter"/>
      <w:lvlText w:val="%8."/>
      <w:lvlJc w:val="left"/>
      <w:pPr>
        <w:ind w:left="5193" w:hanging="360"/>
      </w:pPr>
    </w:lvl>
    <w:lvl w:ilvl="8" w:tplc="0419001B" w:tentative="1">
      <w:start w:val="1"/>
      <w:numFmt w:val="lowerRoman"/>
      <w:lvlText w:val="%9."/>
      <w:lvlJc w:val="right"/>
      <w:pPr>
        <w:ind w:left="5913" w:hanging="180"/>
      </w:pPr>
    </w:lvl>
  </w:abstractNum>
  <w:abstractNum w:abstractNumId="2" w15:restartNumberingAfterBreak="0">
    <w:nsid w:val="472756DD"/>
    <w:multiLevelType w:val="hybridMultilevel"/>
    <w:tmpl w:val="B18E1B8A"/>
    <w:lvl w:ilvl="0" w:tplc="40AC911E">
      <w:start w:val="1"/>
      <w:numFmt w:val="decimal"/>
      <w:lvlText w:val="%1."/>
      <w:lvlJc w:val="left"/>
      <w:pPr>
        <w:ind w:left="51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33" w:hanging="360"/>
      </w:pPr>
    </w:lvl>
    <w:lvl w:ilvl="2" w:tplc="0419001B" w:tentative="1">
      <w:start w:val="1"/>
      <w:numFmt w:val="lowerRoman"/>
      <w:lvlText w:val="%3."/>
      <w:lvlJc w:val="right"/>
      <w:pPr>
        <w:ind w:left="1953" w:hanging="180"/>
      </w:pPr>
    </w:lvl>
    <w:lvl w:ilvl="3" w:tplc="0419000F" w:tentative="1">
      <w:start w:val="1"/>
      <w:numFmt w:val="decimal"/>
      <w:lvlText w:val="%4."/>
      <w:lvlJc w:val="left"/>
      <w:pPr>
        <w:ind w:left="2673" w:hanging="360"/>
      </w:pPr>
    </w:lvl>
    <w:lvl w:ilvl="4" w:tplc="04190019" w:tentative="1">
      <w:start w:val="1"/>
      <w:numFmt w:val="lowerLetter"/>
      <w:lvlText w:val="%5."/>
      <w:lvlJc w:val="left"/>
      <w:pPr>
        <w:ind w:left="3393" w:hanging="360"/>
      </w:pPr>
    </w:lvl>
    <w:lvl w:ilvl="5" w:tplc="0419001B" w:tentative="1">
      <w:start w:val="1"/>
      <w:numFmt w:val="lowerRoman"/>
      <w:lvlText w:val="%6."/>
      <w:lvlJc w:val="right"/>
      <w:pPr>
        <w:ind w:left="4113" w:hanging="180"/>
      </w:pPr>
    </w:lvl>
    <w:lvl w:ilvl="6" w:tplc="0419000F" w:tentative="1">
      <w:start w:val="1"/>
      <w:numFmt w:val="decimal"/>
      <w:lvlText w:val="%7."/>
      <w:lvlJc w:val="left"/>
      <w:pPr>
        <w:ind w:left="4833" w:hanging="360"/>
      </w:pPr>
    </w:lvl>
    <w:lvl w:ilvl="7" w:tplc="04190019" w:tentative="1">
      <w:start w:val="1"/>
      <w:numFmt w:val="lowerLetter"/>
      <w:lvlText w:val="%8."/>
      <w:lvlJc w:val="left"/>
      <w:pPr>
        <w:ind w:left="5553" w:hanging="360"/>
      </w:pPr>
    </w:lvl>
    <w:lvl w:ilvl="8" w:tplc="0419001B" w:tentative="1">
      <w:start w:val="1"/>
      <w:numFmt w:val="lowerRoman"/>
      <w:lvlText w:val="%9."/>
      <w:lvlJc w:val="right"/>
      <w:pPr>
        <w:ind w:left="6273" w:hanging="180"/>
      </w:pPr>
    </w:lvl>
  </w:abstractNum>
  <w:abstractNum w:abstractNumId="3" w15:restartNumberingAfterBreak="0">
    <w:nsid w:val="5F3409DC"/>
    <w:multiLevelType w:val="hybridMultilevel"/>
    <w:tmpl w:val="9098B68E"/>
    <w:lvl w:ilvl="0" w:tplc="1E505DA0">
      <w:start w:val="1"/>
      <w:numFmt w:val="decimal"/>
      <w:lvlText w:val="%1."/>
      <w:lvlJc w:val="left"/>
      <w:pPr>
        <w:ind w:left="513" w:hanging="360"/>
      </w:pPr>
      <w:rPr>
        <w:rFonts w:hint="default"/>
        <w:b w:val="0"/>
        <w:bCs w:val="0"/>
        <w:sz w:val="22"/>
        <w:szCs w:val="22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72491EE9"/>
    <w:multiLevelType w:val="hybridMultilevel"/>
    <w:tmpl w:val="EF80BCD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73831"/>
    <w:rsid w:val="00073831"/>
    <w:rsid w:val="000924D7"/>
    <w:rsid w:val="00092F91"/>
    <w:rsid w:val="00242071"/>
    <w:rsid w:val="00267B1E"/>
    <w:rsid w:val="00310AA4"/>
    <w:rsid w:val="003173F0"/>
    <w:rsid w:val="00321492"/>
    <w:rsid w:val="003D5EBC"/>
    <w:rsid w:val="003F5153"/>
    <w:rsid w:val="004E08E8"/>
    <w:rsid w:val="00590825"/>
    <w:rsid w:val="005E057F"/>
    <w:rsid w:val="00674733"/>
    <w:rsid w:val="007C7875"/>
    <w:rsid w:val="00884CC1"/>
    <w:rsid w:val="00914C6C"/>
    <w:rsid w:val="00A415F6"/>
    <w:rsid w:val="00C05171"/>
    <w:rsid w:val="00CD6FAC"/>
    <w:rsid w:val="00E346FA"/>
    <w:rsid w:val="00EF65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7E31C5EF"/>
  <w15:chartTrackingRefBased/>
  <w15:docId w15:val="{B1D97E68-09D8-431E-9D82-ACDB19920C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7383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73831"/>
  </w:style>
  <w:style w:type="paragraph" w:styleId="a5">
    <w:name w:val="footer"/>
    <w:basedOn w:val="a"/>
    <w:link w:val="a6"/>
    <w:uiPriority w:val="99"/>
    <w:unhideWhenUsed/>
    <w:rsid w:val="0007383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73831"/>
  </w:style>
  <w:style w:type="paragraph" w:styleId="a7">
    <w:name w:val="List Paragraph"/>
    <w:basedOn w:val="a"/>
    <w:uiPriority w:val="34"/>
    <w:qFormat/>
    <w:rsid w:val="003F515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E9DE63-2F32-4079-8B97-6DD13243E3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5</TotalTime>
  <Pages>4</Pages>
  <Words>629</Words>
  <Characters>3590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Жигжитов</dc:creator>
  <cp:keywords/>
  <dc:description/>
  <cp:lastModifiedBy>Максим Жигжитов</cp:lastModifiedBy>
  <cp:revision>1</cp:revision>
  <dcterms:created xsi:type="dcterms:W3CDTF">2021-11-13T03:42:00Z</dcterms:created>
  <dcterms:modified xsi:type="dcterms:W3CDTF">2021-11-13T08:15:00Z</dcterms:modified>
</cp:coreProperties>
</file>